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1B06" w:rsidRDefault="00041B06" w:rsidP="00B40ECB">
      <w:pPr>
        <w:outlineLvl w:val="0"/>
        <w:rPr>
          <w:rFonts w:hint="eastAsia"/>
          <w:b/>
        </w:rPr>
      </w:pPr>
      <w:r>
        <w:rPr>
          <w:rFonts w:hint="eastAsia"/>
          <w:b/>
        </w:rPr>
        <w:t>修改记录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7138"/>
      </w:tblGrid>
      <w:tr w:rsidR="00041B06" w:rsidRPr="00041B06" w:rsidTr="00041B06">
        <w:tc>
          <w:tcPr>
            <w:tcW w:w="1384" w:type="dxa"/>
            <w:shd w:val="clear" w:color="auto" w:fill="DDD9C3" w:themeFill="background2" w:themeFillShade="E6"/>
          </w:tcPr>
          <w:p w:rsidR="00041B06" w:rsidRPr="00041B06" w:rsidRDefault="00041B06" w:rsidP="00041B06">
            <w:pPr>
              <w:jc w:val="center"/>
              <w:outlineLvl w:val="0"/>
              <w:rPr>
                <w:rFonts w:hint="eastAsia"/>
                <w:b/>
              </w:rPr>
            </w:pPr>
            <w:r w:rsidRPr="00041B06">
              <w:rPr>
                <w:rFonts w:hint="eastAsia"/>
                <w:b/>
              </w:rPr>
              <w:t>时间</w:t>
            </w:r>
          </w:p>
        </w:tc>
        <w:tc>
          <w:tcPr>
            <w:tcW w:w="7138" w:type="dxa"/>
            <w:shd w:val="clear" w:color="auto" w:fill="DDD9C3" w:themeFill="background2" w:themeFillShade="E6"/>
          </w:tcPr>
          <w:p w:rsidR="00041B06" w:rsidRPr="00041B06" w:rsidRDefault="00041B06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修改内容</w:t>
            </w:r>
          </w:p>
        </w:tc>
      </w:tr>
      <w:tr w:rsidR="00041B06" w:rsidRPr="00041B06" w:rsidTr="00041B06">
        <w:tc>
          <w:tcPr>
            <w:tcW w:w="1384" w:type="dxa"/>
          </w:tcPr>
          <w:p w:rsidR="00041B06" w:rsidRPr="00041B06" w:rsidRDefault="00041B06" w:rsidP="00041B06">
            <w:pPr>
              <w:jc w:val="left"/>
              <w:outlineLvl w:val="0"/>
              <w:rPr>
                <w:rFonts w:hint="eastAsia"/>
              </w:rPr>
            </w:pPr>
            <w:r>
              <w:t>2015-03-27</w:t>
            </w:r>
          </w:p>
        </w:tc>
        <w:tc>
          <w:tcPr>
            <w:tcW w:w="7138" w:type="dxa"/>
          </w:tcPr>
          <w:p w:rsidR="00041B06" w:rsidRDefault="00691F7B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修改了排名取值的内容，</w:t>
            </w:r>
            <w:proofErr w:type="spellStart"/>
            <w:r>
              <w:t>showType</w:t>
            </w:r>
            <w:proofErr w:type="spellEnd"/>
            <w:r>
              <w:t>=</w:t>
            </w:r>
            <w:proofErr w:type="gramStart"/>
            <w:r>
              <w:t>”</w:t>
            </w:r>
            <w:proofErr w:type="spellStart"/>
            <w:proofErr w:type="gramEnd"/>
            <w:r>
              <w:t>text</w:t>
            </w:r>
            <w:proofErr w:type="gramStart"/>
            <w:r>
              <w:t>”</w:t>
            </w:r>
            <w:proofErr w:type="gramEnd"/>
            <w:r>
              <w:t>,first</w:t>
            </w:r>
            <w:proofErr w:type="spellEnd"/>
            <w:r>
              <w:rPr>
                <w:rFonts w:hint="eastAsia"/>
              </w:rPr>
              <w:t>移到</w:t>
            </w:r>
            <w:r>
              <w:t>value</w:t>
            </w:r>
            <w:r>
              <w:rPr>
                <w:rFonts w:hint="eastAsia"/>
              </w:rPr>
              <w:t>里作为对</w:t>
            </w:r>
            <w:r>
              <w:t>value</w:t>
            </w:r>
            <w:r>
              <w:rPr>
                <w:rFonts w:hint="eastAsia"/>
              </w:rPr>
              <w:t>数据的进一步描述</w:t>
            </w:r>
            <w:r>
              <w:t>;</w:t>
            </w:r>
          </w:p>
          <w:p w:rsidR="00691F7B" w:rsidRDefault="00691F7B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排序增加了</w:t>
            </w:r>
            <w:r>
              <w:t>random</w:t>
            </w:r>
            <w:r>
              <w:rPr>
                <w:rFonts w:hint="eastAsia"/>
              </w:rPr>
              <w:t>关键字，格式</w:t>
            </w:r>
            <w:r>
              <w:t>random(3)</w:t>
            </w:r>
            <w:r>
              <w:rPr>
                <w:rFonts w:hint="eastAsia"/>
              </w:rPr>
              <w:t>，任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</w:t>
            </w:r>
            <w:r>
              <w:t>;</w:t>
            </w:r>
          </w:p>
          <w:p w:rsidR="00691F7B" w:rsidRPr="00041B06" w:rsidRDefault="00691F7B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增加了地图的描述</w:t>
            </w:r>
            <w:r w:rsidR="00ED4BBC">
              <w:rPr>
                <w:rFonts w:hint="eastAsia"/>
              </w:rPr>
              <w:t>，</w:t>
            </w:r>
            <w:r w:rsidR="00E32B78">
              <w:rPr>
                <w:rFonts w:hint="eastAsia"/>
              </w:rPr>
              <w:t>新加了</w:t>
            </w:r>
            <w:proofErr w:type="spellStart"/>
            <w:r w:rsidR="00E32B78">
              <w:t>map_pts</w:t>
            </w:r>
            <w:proofErr w:type="spellEnd"/>
            <w:r w:rsidR="00E32B78">
              <w:rPr>
                <w:rFonts w:hint="eastAsia"/>
              </w:rPr>
              <w:t>定义</w:t>
            </w:r>
          </w:p>
        </w:tc>
      </w:tr>
    </w:tbl>
    <w:p w:rsidR="00041B06" w:rsidRDefault="00041B06" w:rsidP="00A8742F">
      <w:pPr>
        <w:rPr>
          <w:b/>
        </w:rPr>
      </w:pPr>
    </w:p>
    <w:p w:rsidR="00041B06" w:rsidRDefault="00041B06" w:rsidP="00A8742F">
      <w:pPr>
        <w:rPr>
          <w:rFonts w:hint="eastAsia"/>
          <w:b/>
        </w:rPr>
      </w:pPr>
    </w:p>
    <w:p w:rsidR="002E270D" w:rsidRDefault="000E1DCE" w:rsidP="00B40ECB">
      <w:pPr>
        <w:outlineLvl w:val="0"/>
        <w:rPr>
          <w:b/>
        </w:rPr>
      </w:pPr>
      <w:r>
        <w:rPr>
          <w:rFonts w:hint="eastAsia"/>
          <w:b/>
        </w:rPr>
        <w:t>一、源起</w:t>
      </w:r>
    </w:p>
    <w:p w:rsidR="00F5796C" w:rsidRDefault="00622447" w:rsidP="002E270D">
      <w:r>
        <w:rPr>
          <w:rFonts w:hint="eastAsia"/>
        </w:rPr>
        <w:t>分析平台中，用来显示数据结果的结构</w:t>
      </w:r>
      <w:r w:rsidR="00953BA7">
        <w:rPr>
          <w:rFonts w:hint="eastAsia"/>
        </w:rPr>
        <w:t>（也可称为报告）</w:t>
      </w:r>
      <w:r>
        <w:rPr>
          <w:rFonts w:hint="eastAsia"/>
        </w:rPr>
        <w:t>，此结构</w:t>
      </w:r>
      <w:r w:rsidR="003738F8">
        <w:rPr>
          <w:rFonts w:hint="eastAsia"/>
        </w:rPr>
        <w:t>暂命名为：</w:t>
      </w:r>
      <w:r w:rsidR="003D3BB7">
        <w:rPr>
          <w:rFonts w:hint="eastAsia"/>
        </w:rPr>
        <w:t>report</w:t>
      </w:r>
      <w:r>
        <w:rPr>
          <w:rFonts w:hint="eastAsia"/>
        </w:rPr>
        <w:t>。</w:t>
      </w:r>
    </w:p>
    <w:p w:rsidR="00953BA7" w:rsidRPr="00953BA7" w:rsidRDefault="00953BA7" w:rsidP="002E270D">
      <w:r>
        <w:rPr>
          <w:rFonts w:hint="eastAsia"/>
        </w:rPr>
        <w:t>也可叫做分析报告结果模板</w:t>
      </w:r>
      <w:r w:rsidR="000A49C8">
        <w:rPr>
          <w:rFonts w:hint="eastAsia"/>
        </w:rPr>
        <w:t>。</w:t>
      </w:r>
    </w:p>
    <w:p w:rsidR="00F5796C" w:rsidRDefault="00F5796C" w:rsidP="002E270D"/>
    <w:p w:rsidR="00FD3611" w:rsidRPr="00BB2818" w:rsidRDefault="000E1DCE" w:rsidP="00D428C4">
      <w:pPr>
        <w:outlineLvl w:val="0"/>
        <w:rPr>
          <w:b/>
        </w:rPr>
      </w:pPr>
      <w:r>
        <w:rPr>
          <w:rFonts w:hint="eastAsia"/>
          <w:b/>
        </w:rPr>
        <w:t>二、思路</w:t>
      </w:r>
    </w:p>
    <w:p w:rsidR="00FD3611" w:rsidRDefault="00FD3611" w:rsidP="002E270D">
      <w:r>
        <w:rPr>
          <w:rFonts w:hint="eastAsia"/>
        </w:rPr>
        <w:t>1-</w:t>
      </w:r>
      <w:r w:rsidR="00622447">
        <w:rPr>
          <w:rFonts w:hint="eastAsia"/>
        </w:rPr>
        <w:t>用</w:t>
      </w:r>
      <w:proofErr w:type="spellStart"/>
      <w:r w:rsidR="00622447">
        <w:rPr>
          <w:rFonts w:hint="eastAsia"/>
        </w:rPr>
        <w:t>json</w:t>
      </w:r>
      <w:proofErr w:type="spellEnd"/>
      <w:r w:rsidR="00622447">
        <w:rPr>
          <w:rFonts w:hint="eastAsia"/>
        </w:rPr>
        <w:t>格式</w:t>
      </w:r>
      <w:r w:rsidR="00350DD9">
        <w:rPr>
          <w:rFonts w:hint="eastAsia"/>
        </w:rPr>
        <w:t>来描述模板</w:t>
      </w:r>
      <w:r w:rsidR="00622447">
        <w:rPr>
          <w:rFonts w:hint="eastAsia"/>
        </w:rPr>
        <w:t>，里面混杂</w:t>
      </w:r>
      <w:r w:rsidR="00622447">
        <w:rPr>
          <w:rFonts w:hint="eastAsia"/>
        </w:rPr>
        <w:t>html</w:t>
      </w:r>
      <w:r w:rsidR="00350DD9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>2-</w:t>
      </w:r>
      <w:r>
        <w:rPr>
          <w:rFonts w:hint="eastAsia"/>
        </w:rPr>
        <w:t>各种图的显示，在这里定义，但不在这里实现，定义包括</w:t>
      </w:r>
      <w:r w:rsidR="00350DD9">
        <w:rPr>
          <w:rFonts w:hint="eastAsia"/>
        </w:rPr>
        <w:t>，但不限于</w:t>
      </w:r>
      <w:r>
        <w:rPr>
          <w:rFonts w:hint="eastAsia"/>
        </w:rPr>
        <w:t>——</w:t>
      </w:r>
    </w:p>
    <w:p w:rsidR="00622447" w:rsidRDefault="00622447" w:rsidP="002E270D">
      <w:r>
        <w:rPr>
          <w:rFonts w:hint="eastAsia"/>
        </w:rPr>
        <w:t xml:space="preserve">  a)</w:t>
      </w:r>
      <w:r>
        <w:rPr>
          <w:rFonts w:hint="eastAsia"/>
        </w:rPr>
        <w:t>图的种类：</w:t>
      </w:r>
      <w:proofErr w:type="gramStart"/>
      <w:r>
        <w:rPr>
          <w:rFonts w:hint="eastAsia"/>
        </w:rPr>
        <w:t>饼图柱图</w:t>
      </w:r>
      <w:proofErr w:type="gramEnd"/>
      <w:r>
        <w:rPr>
          <w:rFonts w:hint="eastAsia"/>
        </w:rPr>
        <w:t>等</w:t>
      </w:r>
      <w:r w:rsidR="0048584E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 xml:space="preserve">  b)</w:t>
      </w:r>
      <w:r>
        <w:rPr>
          <w:rFonts w:hint="eastAsia"/>
        </w:rPr>
        <w:t>图的操作</w:t>
      </w:r>
      <w:r w:rsidR="003F6776">
        <w:rPr>
          <w:rFonts w:hint="eastAsia"/>
        </w:rPr>
        <w:t>：</w:t>
      </w:r>
      <w:r>
        <w:rPr>
          <w:rFonts w:hint="eastAsia"/>
        </w:rPr>
        <w:t>钻取——这个本版本不处理</w:t>
      </w:r>
    </w:p>
    <w:p w:rsidR="003F6776" w:rsidRDefault="003F6776" w:rsidP="002E270D">
      <w:r>
        <w:rPr>
          <w:rFonts w:hint="eastAsia"/>
        </w:rPr>
        <w:t>3-</w:t>
      </w:r>
      <w:r>
        <w:rPr>
          <w:rFonts w:hint="eastAsia"/>
        </w:rPr>
        <w:t>根据这个模板生成实际的显示内容。</w:t>
      </w:r>
    </w:p>
    <w:p w:rsidR="003F6776" w:rsidRDefault="003F6776" w:rsidP="002E270D">
      <w:r>
        <w:rPr>
          <w:rFonts w:hint="eastAsia"/>
        </w:rPr>
        <w:t>4-</w:t>
      </w:r>
      <w:r>
        <w:rPr>
          <w:rFonts w:hint="eastAsia"/>
        </w:rPr>
        <w:t>这个模板是可以异步的，这里的异步指的是模板中用到的数据是异步的</w:t>
      </w:r>
    </w:p>
    <w:p w:rsidR="003F6776" w:rsidRDefault="003F6776" w:rsidP="002E270D">
      <w:r>
        <w:rPr>
          <w:rFonts w:hint="eastAsia"/>
        </w:rPr>
        <w:t>5-</w:t>
      </w:r>
      <w:r>
        <w:rPr>
          <w:rFonts w:hint="eastAsia"/>
        </w:rPr>
        <w:t>模板要有结构，类似</w:t>
      </w:r>
      <w:r>
        <w:rPr>
          <w:rFonts w:hint="eastAsia"/>
        </w:rPr>
        <w:t>word</w:t>
      </w:r>
      <w:r>
        <w:rPr>
          <w:rFonts w:hint="eastAsia"/>
        </w:rPr>
        <w:t>的目录结构。</w:t>
      </w:r>
    </w:p>
    <w:p w:rsidR="003F6776" w:rsidRDefault="003F6776" w:rsidP="002E270D"/>
    <w:p w:rsidR="00FC7C1D" w:rsidRPr="00B933F7" w:rsidRDefault="000E1DCE" w:rsidP="00622447">
      <w:pPr>
        <w:outlineLvl w:val="0"/>
        <w:rPr>
          <w:b/>
        </w:rPr>
      </w:pPr>
      <w:r>
        <w:rPr>
          <w:rFonts w:hint="eastAsia"/>
          <w:b/>
        </w:rPr>
        <w:t>三、流程图</w:t>
      </w:r>
    </w:p>
    <w:p w:rsidR="00ED5F15" w:rsidRDefault="00B933F7" w:rsidP="002E270D">
      <w:r>
        <w:rPr>
          <w:rFonts w:hint="eastAsia"/>
        </w:rPr>
        <w:t>处理流程如下：</w:t>
      </w:r>
    </w:p>
    <w:p w:rsidR="00ED5F15" w:rsidRPr="00ED5F15" w:rsidRDefault="00ED5F15" w:rsidP="00ED5F15"/>
    <w:p w:rsidR="00ED5F15" w:rsidRPr="00ED5F15" w:rsidRDefault="00ED5F15" w:rsidP="00ED5F15"/>
    <w:p w:rsidR="00ED5F15" w:rsidRPr="00ED5F15" w:rsidRDefault="00ED5F15" w:rsidP="00ED5F15"/>
    <w:p w:rsidR="00ED5F15" w:rsidRDefault="00ED5F15" w:rsidP="00ED5F15"/>
    <w:p w:rsidR="00B933F7" w:rsidRPr="00ED5F15" w:rsidRDefault="00ED5F15" w:rsidP="00ED5F15">
      <w:pPr>
        <w:tabs>
          <w:tab w:val="left" w:pos="2296"/>
        </w:tabs>
      </w:pPr>
      <w:r>
        <w:tab/>
      </w:r>
    </w:p>
    <w:p w:rsidR="00B933F7" w:rsidRPr="00313F7A" w:rsidRDefault="00E71EC3" w:rsidP="002E270D">
      <w:pPr>
        <w:rPr>
          <w:b/>
          <w:color w:val="FF0000"/>
        </w:rPr>
      </w:pPr>
      <w:r>
        <w:object w:dxaOrig="11082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96pt" o:ole="">
            <v:imagedata r:id="rId9" o:title=""/>
          </v:shape>
          <o:OLEObject Type="Embed" ProgID="Visio.Drawing.11" ShapeID="_x0000_i1025" DrawAspect="Content" ObjectID="_1488990218" r:id="rId10"/>
        </w:object>
      </w:r>
    </w:p>
    <w:p w:rsidR="00B933F7" w:rsidRDefault="00B933F7" w:rsidP="002E270D">
      <w:r>
        <w:rPr>
          <w:rFonts w:hint="eastAsia"/>
        </w:rPr>
        <w:t>1-</w:t>
      </w:r>
      <w:r>
        <w:rPr>
          <w:rFonts w:hint="eastAsia"/>
        </w:rPr>
        <w:t>分析过程生成</w:t>
      </w:r>
      <w:r w:rsidR="00E71EC3">
        <w:rPr>
          <w:rFonts w:hint="eastAsia"/>
        </w:rPr>
        <w:t>report</w:t>
      </w:r>
      <w:r>
        <w:rPr>
          <w:rFonts w:hint="eastAsia"/>
        </w:rPr>
        <w:t>，这个文件属于</w:t>
      </w:r>
      <w:r w:rsidR="00E71EC3">
        <w:rPr>
          <w:rFonts w:hint="eastAsia"/>
        </w:rPr>
        <w:t>REP</w:t>
      </w:r>
      <w:r w:rsidR="00C272EE">
        <w:rPr>
          <w:rFonts w:hint="eastAsia"/>
        </w:rPr>
        <w:t>OR</w:t>
      </w:r>
      <w:r w:rsidR="00E71EC3">
        <w:rPr>
          <w:rFonts w:hint="eastAsia"/>
        </w:rPr>
        <w:t>T</w:t>
      </w:r>
      <w:r>
        <w:rPr>
          <w:rFonts w:hint="eastAsia"/>
        </w:rPr>
        <w:t>-file</w:t>
      </w:r>
      <w:r>
        <w:rPr>
          <w:rFonts w:hint="eastAsia"/>
        </w:rPr>
        <w:t>范畴</w:t>
      </w:r>
    </w:p>
    <w:p w:rsidR="00B37481" w:rsidRDefault="00900B43" w:rsidP="002E270D">
      <w:r>
        <w:rPr>
          <w:rFonts w:hint="eastAsia"/>
        </w:rPr>
        <w:t>2-analReport</w:t>
      </w:r>
      <w:r w:rsidR="00B37481">
        <w:rPr>
          <w:rFonts w:hint="eastAsia"/>
        </w:rPr>
        <w:t>Json</w:t>
      </w:r>
      <w:r w:rsidR="00B37481">
        <w:rPr>
          <w:rFonts w:hint="eastAsia"/>
        </w:rPr>
        <w:t>总体框架一次性生成</w:t>
      </w:r>
      <w:r w:rsidR="00B37481">
        <w:rPr>
          <w:rFonts w:hint="eastAsia"/>
        </w:rPr>
        <w:t>(</w:t>
      </w:r>
      <w:r w:rsidR="00B37481">
        <w:rPr>
          <w:rFonts w:hint="eastAsia"/>
        </w:rPr>
        <w:t>或异步</w:t>
      </w:r>
      <w:r w:rsidR="00B37481">
        <w:rPr>
          <w:rFonts w:hint="eastAsia"/>
        </w:rPr>
        <w:t>?)</w:t>
      </w:r>
    </w:p>
    <w:p w:rsidR="009652C7" w:rsidRDefault="009652C7" w:rsidP="002E270D"/>
    <w:p w:rsidR="0027020B" w:rsidRPr="00313F7A" w:rsidRDefault="000E1DCE" w:rsidP="0027020B">
      <w:pPr>
        <w:outlineLvl w:val="0"/>
        <w:rPr>
          <w:b/>
        </w:rPr>
      </w:pPr>
      <w:r>
        <w:rPr>
          <w:rFonts w:hint="eastAsia"/>
          <w:b/>
        </w:rPr>
        <w:t>四、</w:t>
      </w:r>
      <w:r w:rsidR="0027020B" w:rsidRPr="00313F7A">
        <w:rPr>
          <w:rFonts w:hint="eastAsia"/>
          <w:b/>
        </w:rPr>
        <w:t>模板</w:t>
      </w:r>
      <w:r w:rsidR="0027020B">
        <w:rPr>
          <w:rFonts w:hint="eastAsia"/>
          <w:b/>
        </w:rPr>
        <w:t>展现</w:t>
      </w:r>
    </w:p>
    <w:p w:rsidR="00B37481" w:rsidRDefault="00B37481" w:rsidP="002E270D">
      <w:r>
        <w:rPr>
          <w:rFonts w:hint="eastAsia"/>
        </w:rPr>
        <w:t>对</w:t>
      </w:r>
      <w:r w:rsidR="00765861">
        <w:rPr>
          <w:rFonts w:hint="eastAsia"/>
        </w:rPr>
        <w:t>report</w:t>
      </w:r>
      <w:r>
        <w:rPr>
          <w:rFonts w:hint="eastAsia"/>
        </w:rPr>
        <w:t>的展现，可以有多种形式，目前看有两种：</w:t>
      </w:r>
    </w:p>
    <w:p w:rsidR="00B37481" w:rsidRDefault="00B37481" w:rsidP="002E270D">
      <w:r>
        <w:rPr>
          <w:rFonts w:hint="eastAsia"/>
        </w:rPr>
        <w:t xml:space="preserve">  a)html5</w:t>
      </w:r>
      <w:r>
        <w:rPr>
          <w:rFonts w:hint="eastAsia"/>
        </w:rPr>
        <w:t>，用于</w:t>
      </w:r>
      <w:r w:rsidR="00C46323">
        <w:rPr>
          <w:rFonts w:hint="eastAsia"/>
        </w:rPr>
        <w:t>在界面展示——目前主要是</w:t>
      </w:r>
      <w:r w:rsidR="00C46323">
        <w:rPr>
          <w:rFonts w:hint="eastAsia"/>
        </w:rPr>
        <w:t>PC</w:t>
      </w:r>
    </w:p>
    <w:p w:rsidR="00B37481" w:rsidRDefault="00B37481" w:rsidP="002E270D">
      <w:r>
        <w:rPr>
          <w:rFonts w:hint="eastAsia"/>
        </w:rPr>
        <w:t xml:space="preserve">  b)</w:t>
      </w:r>
      <w:r w:rsidR="00C46323">
        <w:rPr>
          <w:rFonts w:hint="eastAsia"/>
        </w:rPr>
        <w:t>word</w:t>
      </w:r>
      <w:r w:rsidR="00C46323">
        <w:rPr>
          <w:rFonts w:hint="eastAsia"/>
        </w:rPr>
        <w:t>，用于导出内容</w:t>
      </w:r>
    </w:p>
    <w:p w:rsidR="00C46323" w:rsidRDefault="00C46323" w:rsidP="002E270D">
      <w:r>
        <w:rPr>
          <w:rFonts w:hint="eastAsia"/>
        </w:rPr>
        <w:t xml:space="preserve">  </w:t>
      </w:r>
      <w:r>
        <w:rPr>
          <w:rFonts w:hint="eastAsia"/>
        </w:rPr>
        <w:t>将来可能还有</w:t>
      </w:r>
    </w:p>
    <w:p w:rsidR="00C46323" w:rsidRDefault="00C46323" w:rsidP="002E270D">
      <w:r>
        <w:rPr>
          <w:rFonts w:hint="eastAsia"/>
        </w:rPr>
        <w:t xml:space="preserve">  d)</w:t>
      </w:r>
      <w:r>
        <w:rPr>
          <w:rFonts w:hint="eastAsia"/>
        </w:rPr>
        <w:t>移动</w:t>
      </w:r>
      <w:proofErr w:type="gramStart"/>
      <w:r>
        <w:rPr>
          <w:rFonts w:hint="eastAsia"/>
        </w:rPr>
        <w:t>端展示——肯能</w:t>
      </w:r>
      <w:proofErr w:type="gramEnd"/>
      <w:r>
        <w:rPr>
          <w:rFonts w:hint="eastAsia"/>
        </w:rPr>
        <w:t>与</w:t>
      </w:r>
      <w:r>
        <w:rPr>
          <w:rFonts w:hint="eastAsia"/>
        </w:rPr>
        <w:t>html5</w:t>
      </w:r>
      <w:r>
        <w:rPr>
          <w:rFonts w:hint="eastAsia"/>
        </w:rPr>
        <w:t>类似，或以此为基础</w:t>
      </w:r>
    </w:p>
    <w:p w:rsidR="00C46323" w:rsidRDefault="00C46323" w:rsidP="002E270D">
      <w:r>
        <w:rPr>
          <w:rFonts w:hint="eastAsia"/>
        </w:rPr>
        <w:t xml:space="preserve">  e)flash</w:t>
      </w:r>
      <w:r>
        <w:rPr>
          <w:rFonts w:hint="eastAsia"/>
        </w:rPr>
        <w:t>等</w:t>
      </w:r>
    </w:p>
    <w:p w:rsidR="00B37481" w:rsidRDefault="008F024D" w:rsidP="002E270D">
      <w:r w:rsidRPr="002B14F4">
        <w:rPr>
          <w:rFonts w:hint="eastAsia"/>
          <w:b/>
        </w:rPr>
        <w:t>注意：</w:t>
      </w:r>
      <w:r>
        <w:rPr>
          <w:rFonts w:hint="eastAsia"/>
        </w:rPr>
        <w:t>实现展示时要</w:t>
      </w:r>
      <w:r w:rsidR="002B14F4">
        <w:rPr>
          <w:rFonts w:hint="eastAsia"/>
        </w:rPr>
        <w:t>考虑数据是否准备完成</w:t>
      </w:r>
    </w:p>
    <w:p w:rsidR="00313F7A" w:rsidRDefault="00313F7A" w:rsidP="00313F7A"/>
    <w:p w:rsidR="00C87B97" w:rsidRDefault="00C87B97">
      <w:pPr>
        <w:widowControl/>
        <w:jc w:val="left"/>
        <w:rPr>
          <w:b/>
        </w:rPr>
      </w:pPr>
      <w:r>
        <w:rPr>
          <w:b/>
        </w:rPr>
        <w:br w:type="page"/>
      </w:r>
    </w:p>
    <w:p w:rsidR="00313F7A" w:rsidRPr="00313F7A" w:rsidRDefault="000E1DCE" w:rsidP="00313F7A">
      <w:pPr>
        <w:outlineLvl w:val="0"/>
        <w:rPr>
          <w:b/>
        </w:rPr>
      </w:pPr>
      <w:r>
        <w:rPr>
          <w:rFonts w:hint="eastAsia"/>
          <w:b/>
        </w:rPr>
        <w:lastRenderedPageBreak/>
        <w:t>五、</w:t>
      </w:r>
      <w:r w:rsidR="00313F7A" w:rsidRPr="00313F7A">
        <w:rPr>
          <w:rFonts w:hint="eastAsia"/>
          <w:b/>
        </w:rPr>
        <w:t>模板</w:t>
      </w:r>
      <w:r w:rsidR="00313F7A">
        <w:rPr>
          <w:rFonts w:hint="eastAsia"/>
          <w:b/>
        </w:rPr>
        <w:t>结构</w:t>
      </w:r>
      <w:r w:rsidR="00C21153">
        <w:rPr>
          <w:rFonts w:hint="eastAsia"/>
          <w:b/>
        </w:rPr>
        <w:t>规定</w:t>
      </w:r>
    </w:p>
    <w:p w:rsid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数据格式</w:t>
      </w:r>
      <w:r w:rsidR="00A44773">
        <w:rPr>
          <w:rFonts w:hint="eastAsia"/>
          <w:b/>
        </w:rPr>
        <w:t>规定</w:t>
      </w:r>
    </w:p>
    <w:p w:rsidR="00D430D6" w:rsidRDefault="00D430D6" w:rsidP="00D430D6">
      <w:r>
        <w:rPr>
          <w:rFonts w:hint="eastAsia"/>
        </w:rPr>
        <w:t>1-</w:t>
      </w:r>
      <w:r>
        <w:rPr>
          <w:rFonts w:hint="eastAsia"/>
        </w:rPr>
        <w:t>带下划线的属性，是本标准的默认属性，其他属性是用户定义的，建议不带有下划线；</w:t>
      </w:r>
    </w:p>
    <w:p w:rsidR="00D430D6" w:rsidRDefault="00D430D6" w:rsidP="00D430D6">
      <w:r>
        <w:rPr>
          <w:rFonts w:hint="eastAsia"/>
        </w:rPr>
        <w:t>2-</w:t>
      </w:r>
      <w:r>
        <w:rPr>
          <w:rFonts w:hint="eastAsia"/>
        </w:rPr>
        <w:t>由</w:t>
      </w:r>
      <w:r>
        <w:rPr>
          <w:rFonts w:hint="eastAsia"/>
        </w:rPr>
        <w:t>_HEAD</w:t>
      </w:r>
      <w:r>
        <w:rPr>
          <w:rFonts w:hint="eastAsia"/>
        </w:rPr>
        <w:t>属性、</w:t>
      </w:r>
      <w:r>
        <w:rPr>
          <w:rFonts w:hint="eastAsia"/>
        </w:rPr>
        <w:t>_DATA</w:t>
      </w:r>
      <w:r>
        <w:rPr>
          <w:rFonts w:hint="eastAsia"/>
        </w:rPr>
        <w:t>属性和</w:t>
      </w:r>
      <w:r>
        <w:rPr>
          <w:rFonts w:hint="eastAsia"/>
        </w:rPr>
        <w:t>_</w:t>
      </w:r>
      <w:r w:rsidR="00765861">
        <w:rPr>
          <w:rFonts w:hint="eastAsia"/>
        </w:rPr>
        <w:t>REP</w:t>
      </w:r>
      <w:r w:rsidR="00DD1215">
        <w:rPr>
          <w:rFonts w:hint="eastAsia"/>
        </w:rPr>
        <w:t>OR</w:t>
      </w:r>
      <w:r w:rsidR="00765861">
        <w:rPr>
          <w:rFonts w:hint="eastAsia"/>
        </w:rPr>
        <w:t>T</w:t>
      </w:r>
      <w:r>
        <w:rPr>
          <w:rFonts w:hint="eastAsia"/>
        </w:rPr>
        <w:t>属性组成</w:t>
      </w:r>
      <w:r w:rsidR="00522E68">
        <w:rPr>
          <w:rFonts w:hint="eastAsia"/>
        </w:rPr>
        <w:t>主体</w:t>
      </w:r>
      <w:r>
        <w:rPr>
          <w:rFonts w:hint="eastAsia"/>
        </w:rPr>
        <w:t>结构；</w:t>
      </w:r>
    </w:p>
    <w:p w:rsidR="00784B60" w:rsidRDefault="00784B60" w:rsidP="00313F7A">
      <w:r>
        <w:rPr>
          <w:rFonts w:hint="eastAsia"/>
        </w:rPr>
        <w:t>请参看</w:t>
      </w:r>
      <w:r w:rsidR="00FF6CCD" w:rsidRPr="00FF6CCD">
        <w:rPr>
          <w:rFonts w:hint="eastAsia"/>
        </w:rPr>
        <w:t>样例</w:t>
      </w:r>
      <w:r w:rsidR="00FF6CCD">
        <w:rPr>
          <w:rFonts w:hint="eastAsia"/>
        </w:rPr>
        <w:t>。</w:t>
      </w:r>
    </w:p>
    <w:p w:rsidR="00784B60" w:rsidRP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2-</w:t>
      </w:r>
      <w:r w:rsidR="00807D4B" w:rsidRPr="00D430D6">
        <w:rPr>
          <w:rFonts w:hint="eastAsia"/>
          <w:b/>
        </w:rPr>
        <w:t>主</w:t>
      </w:r>
      <w:r w:rsidR="009F6AB5">
        <w:rPr>
          <w:rFonts w:hint="eastAsia"/>
          <w:b/>
        </w:rPr>
        <w:t>体</w:t>
      </w:r>
      <w:r w:rsidR="00784B60" w:rsidRPr="00D430D6">
        <w:rPr>
          <w:rFonts w:hint="eastAsia"/>
          <w:b/>
        </w:rPr>
        <w:t>结构由</w:t>
      </w:r>
      <w:r>
        <w:rPr>
          <w:rFonts w:hint="eastAsia"/>
          <w:b/>
        </w:rPr>
        <w:t>解释</w:t>
      </w:r>
    </w:p>
    <w:p w:rsidR="00807D4B" w:rsidRPr="00D637E9" w:rsidRDefault="004070B5" w:rsidP="00960B3A">
      <w:pPr>
        <w:outlineLvl w:val="2"/>
        <w:rPr>
          <w:b/>
        </w:rPr>
      </w:pPr>
      <w:r>
        <w:rPr>
          <w:rFonts w:hint="eastAsia"/>
          <w:b/>
        </w:rPr>
        <w:t>a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78143B" w:rsidRPr="00D637E9">
        <w:rPr>
          <w:b/>
        </w:rPr>
        <w:t>“</w:t>
      </w:r>
      <w:r w:rsidR="003B5586" w:rsidRPr="00D637E9">
        <w:rPr>
          <w:rFonts w:hint="eastAsia"/>
          <w:b/>
        </w:rPr>
        <w:t>_HEAD</w:t>
      </w:r>
      <w:r w:rsidR="0078143B" w:rsidRPr="00D637E9">
        <w:rPr>
          <w:b/>
        </w:rPr>
        <w:t>”</w:t>
      </w:r>
      <w:r w:rsidR="00807D4B" w:rsidRPr="00D637E9">
        <w:rPr>
          <w:rFonts w:hint="eastAsia"/>
          <w:b/>
        </w:rPr>
        <w:t>：</w:t>
      </w:r>
    </w:p>
    <w:p w:rsidR="006202C9" w:rsidRDefault="00313F7A" w:rsidP="00313F7A">
      <w:r>
        <w:rPr>
          <w:rFonts w:hint="eastAsia"/>
        </w:rPr>
        <w:t>这个是头信息，</w:t>
      </w:r>
      <w:r w:rsidR="006A1BE0">
        <w:rPr>
          <w:rFonts w:hint="eastAsia"/>
        </w:rPr>
        <w:t>包括如下内容：</w:t>
      </w:r>
      <w:r w:rsidR="006202C9">
        <w:rPr>
          <w:rFonts w:hint="eastAsia"/>
        </w:rPr>
        <w:t>报告名称、模板编码、创建时间，描述。</w:t>
      </w:r>
    </w:p>
    <w:p w:rsidR="00E01EDD" w:rsidRPr="007E00BB" w:rsidRDefault="00E01EDD" w:rsidP="00E01EDD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D2084" w:rsidTr="007D2084">
        <w:tc>
          <w:tcPr>
            <w:tcW w:w="8522" w:type="dxa"/>
          </w:tcPr>
          <w:p w:rsidR="007D2084" w:rsidRDefault="007D2084" w:rsidP="00313F7A">
            <w:pPr>
              <w:rPr>
                <w:sz w:val="16"/>
              </w:rPr>
            </w:pPr>
            <w:r w:rsidRPr="007D2084">
              <w:rPr>
                <w:sz w:val="16"/>
              </w:rPr>
              <w:t>"_HEAD":{</w:t>
            </w:r>
          </w:p>
          <w:p w:rsidR="007D2084" w:rsidRDefault="007D2084" w:rsidP="007D2084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>"_</w:t>
            </w:r>
            <w:proofErr w:type="spellStart"/>
            <w:r w:rsidRPr="007D2084">
              <w:rPr>
                <w:sz w:val="16"/>
              </w:rPr>
              <w:t>reportName</w:t>
            </w:r>
            <w:proofErr w:type="spellEnd"/>
            <w:r w:rsidRPr="007D2084">
              <w:rPr>
                <w:sz w:val="16"/>
              </w:rPr>
              <w:t>":"test",</w:t>
            </w:r>
          </w:p>
          <w:p w:rsidR="00BD6E96" w:rsidRDefault="007D2084" w:rsidP="007D2084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>"_</w:t>
            </w:r>
            <w:proofErr w:type="spellStart"/>
            <w:r w:rsidRPr="007D2084">
              <w:rPr>
                <w:sz w:val="16"/>
              </w:rPr>
              <w:t>code":"T.TEST</w:t>
            </w:r>
            <w:proofErr w:type="spellEnd"/>
            <w:r w:rsidRPr="007D2084">
              <w:rPr>
                <w:sz w:val="16"/>
              </w:rPr>
              <w:t xml:space="preserve">::0002", </w:t>
            </w:r>
          </w:p>
          <w:p w:rsidR="00BD6E96" w:rsidRDefault="00BD6E96" w:rsidP="00BD6E96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>"_</w:t>
            </w:r>
            <w:proofErr w:type="spellStart"/>
            <w:r w:rsidRPr="007D2084">
              <w:rPr>
                <w:sz w:val="16"/>
              </w:rPr>
              <w:t>cTime</w:t>
            </w:r>
            <w:proofErr w:type="spellEnd"/>
            <w:r w:rsidRPr="007D2084">
              <w:rPr>
                <w:sz w:val="16"/>
              </w:rPr>
              <w:t>":"-480::1421744444796"</w:t>
            </w:r>
          </w:p>
          <w:p w:rsidR="00BD6E96" w:rsidRDefault="00BD6E96" w:rsidP="00BD6E96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>"_</w:t>
            </w:r>
            <w:proofErr w:type="spellStart"/>
            <w:r>
              <w:rPr>
                <w:rFonts w:hint="eastAsia"/>
                <w:sz w:val="16"/>
              </w:rPr>
              <w:t>desc</w:t>
            </w:r>
            <w:proofErr w:type="spellEnd"/>
            <w:r w:rsidRPr="007D2084">
              <w:rPr>
                <w:sz w:val="16"/>
              </w:rPr>
              <w:t>":"</w:t>
            </w:r>
            <w:r w:rsidR="001E67A5">
              <w:rPr>
                <w:rFonts w:hint="eastAsia"/>
                <w:sz w:val="16"/>
              </w:rPr>
              <w:t>测试模板</w:t>
            </w:r>
            <w:r w:rsidRPr="007D2084">
              <w:rPr>
                <w:sz w:val="16"/>
              </w:rPr>
              <w:t>"</w:t>
            </w:r>
          </w:p>
          <w:p w:rsidR="007D2084" w:rsidRPr="007D2084" w:rsidRDefault="007D2084" w:rsidP="007D2084">
            <w:pPr>
              <w:rPr>
                <w:sz w:val="16"/>
              </w:rPr>
            </w:pPr>
            <w:r w:rsidRPr="007D2084">
              <w:rPr>
                <w:sz w:val="16"/>
              </w:rPr>
              <w:t>}</w:t>
            </w:r>
          </w:p>
        </w:tc>
      </w:tr>
    </w:tbl>
    <w:p w:rsidR="00E87FB8" w:rsidRDefault="00E01EDD" w:rsidP="00313F7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BA1767" w:rsidTr="007755E9">
        <w:tc>
          <w:tcPr>
            <w:tcW w:w="1369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Pr="0072713B" w:rsidRDefault="00BA1767" w:rsidP="00C777B3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</w:tcPr>
          <w:p w:rsidR="00BA1767" w:rsidRPr="00200DD2" w:rsidRDefault="00BA1767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7755E9" w:rsidRDefault="00BA1767" w:rsidP="007755E9">
            <w:r>
              <w:rPr>
                <w:rFonts w:hint="eastAsia"/>
              </w:rPr>
              <w:t>36</w:t>
            </w:r>
            <w:r>
              <w:rPr>
                <w:rFonts w:hint="eastAsia"/>
              </w:rPr>
              <w:t>位标准</w:t>
            </w:r>
            <w:r>
              <w:rPr>
                <w:rFonts w:hint="eastAsia"/>
              </w:rPr>
              <w:t>UUID</w:t>
            </w:r>
          </w:p>
          <w:p w:rsidR="00BA1767" w:rsidRPr="0072713B" w:rsidRDefault="007755E9" w:rsidP="007755E9">
            <w:r>
              <w:rPr>
                <w:rFonts w:hint="eastAsia"/>
              </w:rPr>
              <w:t>此编码是实体码，类似于类的实例</w:t>
            </w:r>
          </w:p>
        </w:tc>
        <w:tc>
          <w:tcPr>
            <w:tcW w:w="1153" w:type="dxa"/>
          </w:tcPr>
          <w:p w:rsidR="00BA1767" w:rsidRPr="0072713B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Pr="0072713B" w:rsidRDefault="00BA1767" w:rsidP="00C777B3">
            <w:r w:rsidRPr="00515809">
              <w:rPr>
                <w:rFonts w:hint="eastAsia"/>
              </w:rPr>
              <w:t>_</w:t>
            </w:r>
            <w:proofErr w:type="spellStart"/>
            <w:r w:rsidR="007755E9">
              <w:rPr>
                <w:rFonts w:hint="eastAsia"/>
              </w:rPr>
              <w:t>reportName</w:t>
            </w:r>
            <w:proofErr w:type="spellEnd"/>
          </w:p>
        </w:tc>
        <w:tc>
          <w:tcPr>
            <w:tcW w:w="1244" w:type="dxa"/>
          </w:tcPr>
          <w:p w:rsidR="00BA1767" w:rsidRPr="00200DD2" w:rsidRDefault="00BA1767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BA1767" w:rsidRPr="0072713B" w:rsidRDefault="007755E9" w:rsidP="00C777B3">
            <w:r>
              <w:rPr>
                <w:rFonts w:hint="eastAsia"/>
              </w:rPr>
              <w:t>报告名称</w:t>
            </w:r>
          </w:p>
        </w:tc>
        <w:tc>
          <w:tcPr>
            <w:tcW w:w="1153" w:type="dxa"/>
          </w:tcPr>
          <w:p w:rsidR="00BA1767" w:rsidRPr="0072713B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7755E9" w:rsidRPr="0072713B" w:rsidTr="007755E9">
        <w:tc>
          <w:tcPr>
            <w:tcW w:w="1369" w:type="dxa"/>
          </w:tcPr>
          <w:p w:rsidR="007755E9" w:rsidRPr="0072713B" w:rsidRDefault="007755E9" w:rsidP="00C777B3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code</w:t>
            </w:r>
          </w:p>
        </w:tc>
        <w:tc>
          <w:tcPr>
            <w:tcW w:w="1244" w:type="dxa"/>
          </w:tcPr>
          <w:p w:rsidR="007755E9" w:rsidRPr="00200DD2" w:rsidRDefault="007755E9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7755E9" w:rsidRDefault="007755E9" w:rsidP="00C777B3">
            <w:r>
              <w:rPr>
                <w:rFonts w:hint="eastAsia"/>
              </w:rPr>
              <w:t>报告，此编码分为大类编码：大写的以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隔开的名称，</w:t>
            </w:r>
            <w:r>
              <w:rPr>
                <w:rFonts w:hint="eastAsia"/>
              </w:rPr>
              <w:t>&lt;::&gt;</w:t>
            </w:r>
            <w:r>
              <w:rPr>
                <w:rFonts w:hint="eastAsia"/>
              </w:rPr>
              <w:t>后是</w:t>
            </w:r>
            <w:proofErr w:type="gramStart"/>
            <w:r>
              <w:rPr>
                <w:rFonts w:hint="eastAsia"/>
              </w:rPr>
              <w:t>小类型</w:t>
            </w:r>
            <w:proofErr w:type="gramEnd"/>
            <w:r>
              <w:rPr>
                <w:rFonts w:hint="eastAsia"/>
              </w:rPr>
              <w:t>编号，采用数字，也可以是</w:t>
            </w:r>
            <w:r>
              <w:rPr>
                <w:rFonts w:hint="eastAsia"/>
              </w:rPr>
              <w:t>UUID</w:t>
            </w:r>
          </w:p>
          <w:p w:rsidR="007755E9" w:rsidRPr="0072713B" w:rsidRDefault="007755E9" w:rsidP="00C777B3">
            <w:r>
              <w:rPr>
                <w:rFonts w:hint="eastAsia"/>
              </w:rPr>
              <w:t>此编码</w:t>
            </w:r>
            <w:proofErr w:type="gramStart"/>
            <w:r>
              <w:rPr>
                <w:rFonts w:hint="eastAsia"/>
              </w:rPr>
              <w:t>是类型码</w:t>
            </w:r>
            <w:proofErr w:type="gramEnd"/>
            <w:r>
              <w:rPr>
                <w:rFonts w:hint="eastAsia"/>
              </w:rPr>
              <w:t>，类似于类</w:t>
            </w:r>
          </w:p>
        </w:tc>
        <w:tc>
          <w:tcPr>
            <w:tcW w:w="1153" w:type="dxa"/>
          </w:tcPr>
          <w:p w:rsidR="007755E9" w:rsidRPr="0072713B" w:rsidRDefault="007755E9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</w:t>
            </w:r>
            <w:proofErr w:type="spellStart"/>
            <w:r>
              <w:rPr>
                <w:rFonts w:hint="eastAsia"/>
              </w:rPr>
              <w:t>cTime</w:t>
            </w:r>
            <w:proofErr w:type="spellEnd"/>
          </w:p>
        </w:tc>
        <w:tc>
          <w:tcPr>
            <w:tcW w:w="1244" w:type="dxa"/>
          </w:tcPr>
          <w:p w:rsidR="00BA1767" w:rsidRPr="00200DD2" w:rsidRDefault="00BA1767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创建时间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</w:t>
            </w:r>
            <w:proofErr w:type="spellStart"/>
            <w:r>
              <w:rPr>
                <w:rFonts w:hint="eastAsia"/>
              </w:rPr>
              <w:t>desc</w:t>
            </w:r>
            <w:proofErr w:type="spellEnd"/>
          </w:p>
        </w:tc>
        <w:tc>
          <w:tcPr>
            <w:tcW w:w="1244" w:type="dxa"/>
          </w:tcPr>
          <w:p w:rsidR="00BA1767" w:rsidRDefault="00BA1767" w:rsidP="00C777B3">
            <w:r>
              <w:rPr>
                <w:rFonts w:hint="eastAsia"/>
              </w:rPr>
              <w:t>标准：可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信息的描述。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</w:tbl>
    <w:p w:rsidR="00C87B97" w:rsidRDefault="00C87B97" w:rsidP="00C87B97">
      <w:pPr>
        <w:widowControl/>
        <w:jc w:val="left"/>
        <w:rPr>
          <w:b/>
        </w:rPr>
      </w:pPr>
    </w:p>
    <w:p w:rsidR="00E04BAC" w:rsidRPr="00D21C5E" w:rsidRDefault="004070B5" w:rsidP="00B038AE">
      <w:pPr>
        <w:outlineLvl w:val="2"/>
        <w:rPr>
          <w:b/>
          <w:u w:val="single"/>
        </w:rPr>
      </w:pPr>
      <w:r w:rsidRPr="00D21C5E">
        <w:rPr>
          <w:rFonts w:hint="eastAsia"/>
          <w:b/>
          <w:u w:val="single"/>
        </w:rPr>
        <w:t>b</w:t>
      </w:r>
      <w:r w:rsidR="00E25013" w:rsidRPr="00D21C5E">
        <w:rPr>
          <w:rFonts w:hint="eastAsia"/>
          <w:b/>
          <w:u w:val="single"/>
        </w:rPr>
        <w:t>)</w:t>
      </w:r>
      <w:r w:rsidR="00313F7A" w:rsidRPr="00D21C5E">
        <w:rPr>
          <w:rFonts w:hint="eastAsia"/>
          <w:b/>
          <w:u w:val="single"/>
        </w:rPr>
        <w:t>-</w:t>
      </w:r>
      <w:r w:rsidR="003B5586" w:rsidRPr="00D21C5E">
        <w:rPr>
          <w:b/>
          <w:u w:val="single"/>
        </w:rPr>
        <w:t>“</w:t>
      </w:r>
      <w:r w:rsidR="00700562" w:rsidRPr="00D21C5E">
        <w:rPr>
          <w:rFonts w:hint="eastAsia"/>
          <w:b/>
          <w:u w:val="single"/>
        </w:rPr>
        <w:t>_DLIST</w:t>
      </w:r>
      <w:r w:rsidR="003B5586" w:rsidRPr="00D21C5E">
        <w:rPr>
          <w:b/>
          <w:u w:val="single"/>
        </w:rPr>
        <w:t>”</w:t>
      </w:r>
      <w:r w:rsidR="00E04BAC" w:rsidRPr="00D21C5E">
        <w:rPr>
          <w:rFonts w:hint="eastAsia"/>
          <w:b/>
          <w:u w:val="single"/>
        </w:rPr>
        <w:t>：</w:t>
      </w:r>
    </w:p>
    <w:p w:rsidR="00313F7A" w:rsidRDefault="00313F7A" w:rsidP="00313F7A">
      <w:r>
        <w:rPr>
          <w:rFonts w:hint="eastAsia"/>
        </w:rPr>
        <w:t>此模板需要的所有数据，</w:t>
      </w:r>
      <w:r w:rsidR="007E1880">
        <w:rPr>
          <w:rFonts w:hint="eastAsia"/>
        </w:rPr>
        <w:t>是一个数组，数组中的元素</w:t>
      </w:r>
      <w:r w:rsidR="004070B5">
        <w:rPr>
          <w:rFonts w:hint="eastAsia"/>
        </w:rPr>
        <w:t>为数据来源，</w:t>
      </w:r>
      <w:r w:rsidR="007E1880">
        <w:rPr>
          <w:rFonts w:hint="eastAsia"/>
        </w:rPr>
        <w:t>都</w:t>
      </w:r>
      <w:r>
        <w:rPr>
          <w:rFonts w:hint="eastAsia"/>
        </w:rPr>
        <w:t>包括数据的编号</w:t>
      </w:r>
      <w:r w:rsidR="00667EB1">
        <w:rPr>
          <w:rFonts w:hint="eastAsia"/>
        </w:rPr>
        <w:t>、</w:t>
      </w:r>
      <w:r>
        <w:rPr>
          <w:rFonts w:hint="eastAsia"/>
        </w:rPr>
        <w:t>获取数据的</w:t>
      </w:r>
      <w:proofErr w:type="spellStart"/>
      <w:r>
        <w:rPr>
          <w:rFonts w:hint="eastAsia"/>
        </w:rPr>
        <w:t>url</w:t>
      </w:r>
      <w:proofErr w:type="spellEnd"/>
      <w:r w:rsidR="00667EB1">
        <w:rPr>
          <w:rFonts w:hint="eastAsia"/>
        </w:rPr>
        <w:t>、</w:t>
      </w:r>
      <w:proofErr w:type="gramStart"/>
      <w:r w:rsidR="00667EB1">
        <w:rPr>
          <w:rFonts w:hint="eastAsia"/>
        </w:rPr>
        <w:t>若数据</w:t>
      </w:r>
      <w:proofErr w:type="gramEnd"/>
      <w:r w:rsidR="00667EB1">
        <w:rPr>
          <w:rFonts w:hint="eastAsia"/>
        </w:rPr>
        <w:t>是</w:t>
      </w:r>
      <w:proofErr w:type="spellStart"/>
      <w:r w:rsidR="00667EB1">
        <w:rPr>
          <w:rFonts w:hint="eastAsia"/>
        </w:rPr>
        <w:t>jsonD</w:t>
      </w:r>
      <w:proofErr w:type="spellEnd"/>
      <w:r w:rsidR="00667EB1">
        <w:rPr>
          <w:rFonts w:hint="eastAsia"/>
        </w:rPr>
        <w:t>格式，指明</w:t>
      </w:r>
      <w:proofErr w:type="spellStart"/>
      <w:r w:rsidR="00667EB1">
        <w:rPr>
          <w:rFonts w:hint="eastAsia"/>
        </w:rPr>
        <w:t>jsonD</w:t>
      </w:r>
      <w:proofErr w:type="spellEnd"/>
      <w:r w:rsidR="00667EB1">
        <w:rPr>
          <w:rFonts w:hint="eastAsia"/>
        </w:rPr>
        <w:t>格式的编码。</w:t>
      </w:r>
    </w:p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60B3A" w:rsidTr="00960B3A">
        <w:tc>
          <w:tcPr>
            <w:tcW w:w="8522" w:type="dxa"/>
          </w:tcPr>
          <w:p w:rsidR="00B60AF0" w:rsidRPr="00D21C5E" w:rsidRDefault="0019504E" w:rsidP="00B60AF0">
            <w:pPr>
              <w:rPr>
                <w:sz w:val="16"/>
                <w:u w:val="single"/>
              </w:rPr>
            </w:pPr>
            <w:r w:rsidRPr="00D21C5E">
              <w:rPr>
                <w:sz w:val="16"/>
                <w:u w:val="single"/>
              </w:rPr>
              <w:t>"</w:t>
            </w:r>
            <w:r w:rsidR="00B60AF0" w:rsidRPr="00D21C5E">
              <w:rPr>
                <w:rFonts w:hint="eastAsia"/>
                <w:sz w:val="16"/>
                <w:u w:val="single"/>
              </w:rPr>
              <w:t>_D</w:t>
            </w:r>
            <w:r w:rsidR="006B63A5" w:rsidRPr="00D21C5E">
              <w:rPr>
                <w:rFonts w:hint="eastAsia"/>
                <w:sz w:val="16"/>
                <w:u w:val="single"/>
              </w:rPr>
              <w:t>LIST</w:t>
            </w:r>
            <w:r w:rsidRPr="00D21C5E">
              <w:rPr>
                <w:sz w:val="16"/>
                <w:u w:val="single"/>
              </w:rPr>
              <w:t>"</w:t>
            </w:r>
            <w:r w:rsidR="00B60AF0" w:rsidRPr="00D21C5E">
              <w:rPr>
                <w:rFonts w:hint="eastAsia"/>
                <w:sz w:val="16"/>
                <w:u w:val="single"/>
              </w:rPr>
              <w:t>:[</w:t>
            </w:r>
          </w:p>
          <w:p w:rsidR="00B60AF0" w:rsidRPr="0078143B" w:rsidRDefault="00B60AF0" w:rsidP="00B60AF0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{</w:t>
            </w:r>
            <w:r w:rsidR="00405B85" w:rsidRPr="007D2084">
              <w:rPr>
                <w:sz w:val="16"/>
              </w:rPr>
              <w:t>"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>id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</w:t>
            </w:r>
            <w:r w:rsidR="00405B85" w:rsidRPr="007D2084">
              <w:rPr>
                <w:sz w:val="16"/>
              </w:rPr>
              <w:t>"</w:t>
            </w:r>
            <w:r w:rsidR="009A41E7">
              <w:rPr>
                <w:rFonts w:hint="eastAsia"/>
                <w:sz w:val="16"/>
              </w:rPr>
              <w:t>0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,</w:t>
            </w:r>
            <w:r w:rsidR="00224621">
              <w:rPr>
                <w:rFonts w:hint="eastAsia"/>
                <w:sz w:val="16"/>
              </w:rPr>
              <w:t xml:space="preserve"> </w:t>
            </w:r>
            <w:r w:rsidR="00405B85" w:rsidRPr="007D2084">
              <w:rPr>
                <w:sz w:val="16"/>
              </w:rPr>
              <w:t>"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 xml:space="preserve"> </w:t>
            </w:r>
            <w:proofErr w:type="spellStart"/>
            <w:r w:rsidRPr="0078143B">
              <w:rPr>
                <w:sz w:val="16"/>
              </w:rPr>
              <w:t>url</w:t>
            </w:r>
            <w:proofErr w:type="spellEnd"/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'</w:t>
            </w:r>
            <w:proofErr w:type="spellStart"/>
            <w:r w:rsidRPr="0078143B">
              <w:rPr>
                <w:sz w:val="16"/>
              </w:rPr>
              <w:t>getJsonD.do</w:t>
            </w:r>
            <w:proofErr w:type="gramStart"/>
            <w:r w:rsidRPr="0078143B">
              <w:rPr>
                <w:sz w:val="16"/>
              </w:rPr>
              <w:t>?datafile</w:t>
            </w:r>
            <w:proofErr w:type="spellEnd"/>
            <w:proofErr w:type="gramEnd"/>
            <w:r w:rsidRPr="0078143B">
              <w:rPr>
                <w:sz w:val="16"/>
              </w:rPr>
              <w:t>=/??/.</w:t>
            </w:r>
            <w:proofErr w:type="spellStart"/>
            <w:r w:rsidRPr="0078143B">
              <w:rPr>
                <w:sz w:val="16"/>
              </w:rPr>
              <w:t>jsond</w:t>
            </w:r>
            <w:proofErr w:type="spellEnd"/>
            <w:r w:rsidRPr="0078143B">
              <w:rPr>
                <w:sz w:val="16"/>
              </w:rPr>
              <w:t>',</w:t>
            </w:r>
            <w:r w:rsidR="00224621">
              <w:rPr>
                <w:rFonts w:hint="eastAsia"/>
                <w:sz w:val="16"/>
              </w:rPr>
              <w:t xml:space="preserve"> _</w:t>
            </w:r>
            <w:r w:rsidRPr="0078143B">
              <w:rPr>
                <w:sz w:val="16"/>
              </w:rPr>
              <w:t xml:space="preserve"> jsonDcode:'SP.TEAM-00007'},</w:t>
            </w:r>
          </w:p>
          <w:p w:rsidR="00B60AF0" w:rsidRPr="0078143B" w:rsidRDefault="00B60AF0" w:rsidP="00B60AF0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{</w:t>
            </w:r>
            <w:r w:rsidR="00405B85" w:rsidRPr="007D2084">
              <w:rPr>
                <w:sz w:val="16"/>
              </w:rPr>
              <w:t>"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>id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</w:t>
            </w:r>
            <w:r w:rsidR="00405B85" w:rsidRPr="007D2084">
              <w:rPr>
                <w:sz w:val="16"/>
              </w:rPr>
              <w:t>"</w:t>
            </w:r>
            <w:r w:rsidR="009A41E7">
              <w:rPr>
                <w:rFonts w:hint="eastAsia"/>
                <w:sz w:val="16"/>
              </w:rPr>
              <w:t>1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,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 xml:space="preserve"> 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>url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'getJsonD.do</w:t>
            </w:r>
            <w:proofErr w:type="gramStart"/>
            <w:r w:rsidRPr="0078143B">
              <w:rPr>
                <w:sz w:val="16"/>
              </w:rPr>
              <w:t>?datafile</w:t>
            </w:r>
            <w:proofErr w:type="gramEnd"/>
            <w:r w:rsidRPr="0078143B">
              <w:rPr>
                <w:sz w:val="16"/>
              </w:rPr>
              <w:t>=/??/anal_quota_716-446655440000.jsond',</w:t>
            </w:r>
            <w:r w:rsidR="00224621">
              <w:rPr>
                <w:rFonts w:hint="eastAsia"/>
                <w:sz w:val="16"/>
              </w:rPr>
              <w:t xml:space="preserve"> _</w:t>
            </w:r>
            <w:r w:rsidRPr="0078143B">
              <w:rPr>
                <w:sz w:val="16"/>
              </w:rPr>
              <w:t xml:space="preserve"> jsonDcode:'SP.TEAM-00009'}</w:t>
            </w:r>
          </w:p>
          <w:p w:rsidR="00960B3A" w:rsidRPr="00B60AF0" w:rsidRDefault="00B60AF0" w:rsidP="00313F7A">
            <w:pPr>
              <w:rPr>
                <w:sz w:val="16"/>
              </w:rPr>
            </w:pPr>
            <w:r>
              <w:rPr>
                <w:sz w:val="16"/>
              </w:rPr>
              <w:t xml:space="preserve">  ]</w:t>
            </w:r>
          </w:p>
        </w:tc>
      </w:tr>
    </w:tbl>
    <w:p w:rsidR="00960B3A" w:rsidRDefault="003145E2" w:rsidP="00313F7A">
      <w:pPr>
        <w:rPr>
          <w:b/>
          <w:i/>
        </w:rPr>
      </w:pPr>
      <w:r>
        <w:rPr>
          <w:rFonts w:hint="eastAsia"/>
          <w:b/>
          <w:i/>
        </w:rPr>
        <w:t>数</w:t>
      </w:r>
      <w:r w:rsidR="004070B5">
        <w:rPr>
          <w:rFonts w:hint="eastAsia"/>
          <w:b/>
          <w:i/>
        </w:rPr>
        <w:t>据来源</w:t>
      </w:r>
      <w:r>
        <w:rPr>
          <w:rFonts w:hint="eastAsia"/>
          <w:b/>
          <w:i/>
        </w:rPr>
        <w:t>标签</w:t>
      </w:r>
      <w:r w:rsidR="00960B3A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0F248A" w:rsidTr="00C777B3">
        <w:tc>
          <w:tcPr>
            <w:tcW w:w="1369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0F248A" w:rsidRPr="0072713B" w:rsidTr="00C777B3">
        <w:tc>
          <w:tcPr>
            <w:tcW w:w="1369" w:type="dxa"/>
          </w:tcPr>
          <w:p w:rsidR="000F248A" w:rsidRPr="0072713B" w:rsidRDefault="000F248A" w:rsidP="00C777B3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</w:tcPr>
          <w:p w:rsidR="000F248A" w:rsidRPr="00200DD2" w:rsidRDefault="000F248A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0F248A" w:rsidRPr="0072713B" w:rsidRDefault="009A41E7" w:rsidP="00C777B3">
            <w:r>
              <w:rPr>
                <w:rFonts w:hint="eastAsia"/>
              </w:rPr>
              <w:t>为数据编号，模板中的</w:t>
            </w:r>
            <w:r>
              <w:rPr>
                <w:rFonts w:hint="eastAsia"/>
              </w:rPr>
              <w:t>&lt;d&gt;</w:t>
            </w:r>
            <w:r>
              <w:rPr>
                <w:rFonts w:hint="eastAsia"/>
              </w:rPr>
              <w:t>标签会用到，只在本模板中使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是整数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  <w:tc>
          <w:tcPr>
            <w:tcW w:w="1153" w:type="dxa"/>
          </w:tcPr>
          <w:p w:rsidR="000F248A" w:rsidRPr="0072713B" w:rsidRDefault="000F248A" w:rsidP="00C777B3">
            <w:r>
              <w:rPr>
                <w:rFonts w:hint="eastAsia"/>
              </w:rPr>
              <w:t>本期使用</w:t>
            </w:r>
          </w:p>
        </w:tc>
      </w:tr>
      <w:tr w:rsidR="008F2DD0" w:rsidRPr="0072713B" w:rsidTr="00C777B3">
        <w:tc>
          <w:tcPr>
            <w:tcW w:w="1369" w:type="dxa"/>
          </w:tcPr>
          <w:p w:rsidR="008F2DD0" w:rsidRDefault="008F2DD0" w:rsidP="00C777B3">
            <w:r>
              <w:rPr>
                <w:rFonts w:hint="eastAsia"/>
              </w:rPr>
              <w:t>_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  <w:tc>
          <w:tcPr>
            <w:tcW w:w="1244" w:type="dxa"/>
          </w:tcPr>
          <w:p w:rsidR="008F2DD0" w:rsidRPr="00200DD2" w:rsidRDefault="008F2DD0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8F2DD0" w:rsidRPr="0072713B" w:rsidRDefault="008F2DD0" w:rsidP="00C777B3">
            <w:r>
              <w:rPr>
                <w:rFonts w:hint="eastAsia"/>
              </w:rPr>
              <w:t>指明数据的来源，可以是一个服务过程的结果，也可以直接是一个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文件的地址</w:t>
            </w:r>
          </w:p>
        </w:tc>
        <w:tc>
          <w:tcPr>
            <w:tcW w:w="1153" w:type="dxa"/>
          </w:tcPr>
          <w:p w:rsidR="008F2DD0" w:rsidRPr="0072713B" w:rsidRDefault="008F2DD0" w:rsidP="00C777B3">
            <w:r>
              <w:rPr>
                <w:rFonts w:hint="eastAsia"/>
              </w:rPr>
              <w:t>本期使用</w:t>
            </w:r>
          </w:p>
        </w:tc>
      </w:tr>
      <w:tr w:rsidR="000F248A" w:rsidRPr="0072713B" w:rsidTr="00C777B3">
        <w:tc>
          <w:tcPr>
            <w:tcW w:w="1369" w:type="dxa"/>
          </w:tcPr>
          <w:p w:rsidR="000F248A" w:rsidRPr="0072713B" w:rsidRDefault="008F2DD0" w:rsidP="00C777B3">
            <w:r>
              <w:rPr>
                <w:rFonts w:hint="eastAsia"/>
              </w:rPr>
              <w:t>_</w:t>
            </w:r>
            <w:proofErr w:type="spellStart"/>
            <w:r>
              <w:rPr>
                <w:rFonts w:hint="eastAsia"/>
              </w:rPr>
              <w:t>jsonDcode</w:t>
            </w:r>
            <w:proofErr w:type="spellEnd"/>
          </w:p>
        </w:tc>
        <w:tc>
          <w:tcPr>
            <w:tcW w:w="1244" w:type="dxa"/>
          </w:tcPr>
          <w:p w:rsidR="000F248A" w:rsidRPr="0072713B" w:rsidRDefault="000F248A" w:rsidP="00C777B3">
            <w:r w:rsidRPr="0072713B">
              <w:rPr>
                <w:rFonts w:hint="eastAsia"/>
              </w:rPr>
              <w:t>标准</w:t>
            </w:r>
            <w:r>
              <w:rPr>
                <w:rFonts w:hint="eastAsia"/>
              </w:rPr>
              <w:t>：</w:t>
            </w:r>
            <w:r w:rsidR="008F2DD0">
              <w:rPr>
                <w:rFonts w:hint="eastAsia"/>
              </w:rPr>
              <w:t>可选</w:t>
            </w:r>
          </w:p>
        </w:tc>
        <w:tc>
          <w:tcPr>
            <w:tcW w:w="4756" w:type="dxa"/>
          </w:tcPr>
          <w:p w:rsidR="008F2DD0" w:rsidRDefault="008F2DD0" w:rsidP="008F2DD0"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格式的编码，</w:t>
            </w:r>
            <w:proofErr w:type="gramStart"/>
            <w:r>
              <w:rPr>
                <w:rFonts w:hint="eastAsia"/>
              </w:rPr>
              <w:t>若数据</w:t>
            </w:r>
            <w:proofErr w:type="gramEnd"/>
            <w:r>
              <w:rPr>
                <w:rFonts w:hint="eastAsia"/>
              </w:rPr>
              <w:t>不是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格式，也可以不设置此属性。</w:t>
            </w:r>
          </w:p>
          <w:p w:rsidR="000F248A" w:rsidRPr="0072713B" w:rsidRDefault="008F2DD0" w:rsidP="008F2DD0">
            <w:r>
              <w:rPr>
                <w:rFonts w:hint="eastAsia"/>
              </w:rPr>
              <w:t>有此属性后，</w:t>
            </w:r>
          </w:p>
        </w:tc>
        <w:tc>
          <w:tcPr>
            <w:tcW w:w="1153" w:type="dxa"/>
          </w:tcPr>
          <w:p w:rsidR="000F248A" w:rsidRPr="0072713B" w:rsidRDefault="000F248A" w:rsidP="00C777B3">
            <w:r>
              <w:rPr>
                <w:rFonts w:hint="eastAsia"/>
              </w:rPr>
              <w:t>本期使用</w:t>
            </w:r>
          </w:p>
        </w:tc>
      </w:tr>
    </w:tbl>
    <w:p w:rsidR="000F248A" w:rsidRDefault="000F248A" w:rsidP="00313F7A">
      <w:pPr>
        <w:rPr>
          <w:b/>
          <w:i/>
        </w:rPr>
      </w:pPr>
    </w:p>
    <w:p w:rsidR="006F0C03" w:rsidRDefault="006F0C03" w:rsidP="00960B3A">
      <w:pPr>
        <w:outlineLvl w:val="2"/>
        <w:rPr>
          <w:b/>
        </w:rPr>
        <w:sectPr w:rsidR="006F0C03" w:rsidSect="002E6F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04BAC" w:rsidRDefault="004070B5" w:rsidP="00960B3A">
      <w:pPr>
        <w:outlineLvl w:val="2"/>
        <w:rPr>
          <w:b/>
        </w:rPr>
      </w:pPr>
      <w:r>
        <w:rPr>
          <w:rFonts w:hint="eastAsia"/>
          <w:b/>
        </w:rPr>
        <w:lastRenderedPageBreak/>
        <w:t>c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3B5586" w:rsidRPr="00D637E9">
        <w:rPr>
          <w:b/>
        </w:rPr>
        <w:t>“</w:t>
      </w:r>
      <w:r w:rsidR="003B5586" w:rsidRPr="00D637E9">
        <w:rPr>
          <w:rFonts w:hint="eastAsia"/>
          <w:b/>
        </w:rPr>
        <w:t>_</w:t>
      </w:r>
      <w:r w:rsidR="00DD1215">
        <w:rPr>
          <w:rFonts w:hint="eastAsia"/>
          <w:b/>
        </w:rPr>
        <w:t>REPORT</w:t>
      </w:r>
      <w:r w:rsidR="003B5586" w:rsidRPr="00D637E9">
        <w:rPr>
          <w:b/>
        </w:rPr>
        <w:t>”</w:t>
      </w:r>
      <w:r w:rsidR="00E04BAC" w:rsidRPr="00D637E9">
        <w:rPr>
          <w:rFonts w:hint="eastAsia"/>
          <w:b/>
        </w:rPr>
        <w:t>：</w:t>
      </w:r>
    </w:p>
    <w:p w:rsidR="0075522E" w:rsidRDefault="0075522E" w:rsidP="0075522E">
      <w:r>
        <w:rPr>
          <w:rFonts w:hint="eastAsia"/>
        </w:rPr>
        <w:t>模板部分由树形结构组成，叶结点是</w:t>
      </w:r>
      <w:proofErr w:type="spellStart"/>
      <w:r>
        <w:rPr>
          <w:rFonts w:hint="eastAsia"/>
        </w:rPr>
        <w:t>seg</w:t>
      </w:r>
      <w:proofErr w:type="spellEnd"/>
      <w:r>
        <w:rPr>
          <w:rFonts w:hint="eastAsia"/>
        </w:rPr>
        <w:t>(</w:t>
      </w:r>
      <w:r>
        <w:rPr>
          <w:rFonts w:hint="eastAsia"/>
        </w:rPr>
        <w:t>段</w:t>
      </w:r>
      <w:r>
        <w:rPr>
          <w:rFonts w:hint="eastAsia"/>
        </w:rPr>
        <w:t>)</w:t>
      </w:r>
      <w:r>
        <w:rPr>
          <w:rFonts w:hint="eastAsia"/>
        </w:rPr>
        <w:t>类型。</w:t>
      </w:r>
    </w:p>
    <w:p w:rsidR="00C92082" w:rsidRPr="007E00BB" w:rsidRDefault="00C92082" w:rsidP="00C92082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42"/>
      </w:tblGrid>
      <w:tr w:rsidR="00EC0B58" w:rsidTr="006F0C03">
        <w:tc>
          <w:tcPr>
            <w:tcW w:w="14142" w:type="dxa"/>
          </w:tcPr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_</w:t>
            </w:r>
            <w:r w:rsidR="00071668">
              <w:rPr>
                <w:rFonts w:hint="eastAsia"/>
                <w:sz w:val="16"/>
              </w:rPr>
              <w:t>REPORT</w:t>
            </w:r>
            <w:r w:rsidRPr="00EC0B58">
              <w:rPr>
                <w:sz w:val="16"/>
              </w:rPr>
              <w:t>:[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{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id:"seg1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name:"</w:t>
            </w:r>
            <w:r w:rsidRPr="00EC0B58">
              <w:rPr>
                <w:rFonts w:hint="eastAsia"/>
                <w:sz w:val="16"/>
              </w:rPr>
              <w:t>上传数据</w:t>
            </w:r>
            <w:r w:rsidRPr="00EC0B58">
              <w:rPr>
                <w:sz w:val="16"/>
              </w:rPr>
              <w:t>CCC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title:'&lt;div style="font-height:bold;font-size:24px;"&gt;</w:t>
            </w:r>
            <w:r w:rsidRPr="00EC0B58">
              <w:rPr>
                <w:rFonts w:hint="eastAsia"/>
                <w:sz w:val="16"/>
              </w:rPr>
              <w:t>上传数据￥￥￥￥</w:t>
            </w:r>
            <w:r w:rsidRPr="00EC0B58">
              <w:rPr>
                <w:sz w:val="16"/>
              </w:rPr>
              <w:t>&lt;/div&gt;'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</w:t>
            </w:r>
            <w:proofErr w:type="spellStart"/>
            <w:r w:rsidRPr="00EC0B58">
              <w:rPr>
                <w:sz w:val="16"/>
              </w:rPr>
              <w:t>subSeg</w:t>
            </w:r>
            <w:proofErr w:type="spellEnd"/>
            <w:r w:rsidRPr="00EC0B58">
              <w:rPr>
                <w:sz w:val="16"/>
              </w:rPr>
              <w:t>:[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{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id:"seg1_1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name:"</w:t>
            </w:r>
            <w:r w:rsidRPr="00EC0B58">
              <w:rPr>
                <w:rFonts w:hint="eastAsia"/>
                <w:sz w:val="16"/>
              </w:rPr>
              <w:t>结构分析</w:t>
            </w:r>
            <w:r w:rsidRPr="00EC0B58">
              <w:rPr>
                <w:sz w:val="16"/>
              </w:rPr>
              <w:t>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content:'&lt;div style="</w:t>
            </w:r>
            <w:proofErr w:type="spellStart"/>
            <w:r w:rsidRPr="00EC0B58">
              <w:rPr>
                <w:sz w:val="16"/>
              </w:rPr>
              <w:t>font-height:bold</w:t>
            </w:r>
            <w:proofErr w:type="spellEnd"/>
            <w:r w:rsidRPr="00EC0B58">
              <w:rPr>
                <w:sz w:val="16"/>
              </w:rPr>
              <w:t>; font-size:18px;"&gt;1</w:t>
            </w:r>
            <w:r w:rsidRPr="00EC0B58">
              <w:rPr>
                <w:rFonts w:hint="eastAsia"/>
                <w:sz w:val="16"/>
              </w:rPr>
              <w:t>、结构分析</w:t>
            </w:r>
            <w:r w:rsidRPr="00EC0B58">
              <w:rPr>
                <w:sz w:val="16"/>
              </w:rPr>
              <w:t>&lt;/div&gt;&lt;</w:t>
            </w:r>
            <w:proofErr w:type="spellStart"/>
            <w:r w:rsidRPr="00EC0B58">
              <w:rPr>
                <w:sz w:val="16"/>
              </w:rPr>
              <w:t>br</w:t>
            </w:r>
            <w:proofErr w:type="spellEnd"/>
            <w:r w:rsidRPr="00EC0B58">
              <w:rPr>
                <w:sz w:val="16"/>
              </w:rPr>
              <w:t>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</w:t>
            </w:r>
            <w:proofErr w:type="spellStart"/>
            <w:r w:rsidRPr="00EC0B58">
              <w:rPr>
                <w:sz w:val="16"/>
              </w:rPr>
              <w:t>font-height:bold</w:t>
            </w:r>
            <w:proofErr w:type="spellEnd"/>
            <w:r w:rsidRPr="00EC0B58">
              <w:rPr>
                <w:sz w:val="16"/>
              </w:rPr>
              <w:t>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1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</w:t>
            </w:r>
            <w:proofErr w:type="spellStart"/>
            <w:r w:rsidRPr="00EC0B58">
              <w:rPr>
                <w:sz w:val="16"/>
              </w:rPr>
              <w:t>excelMdmArray</w:t>
            </w:r>
            <w:proofErr w:type="spellEnd"/>
            <w:r w:rsidRPr="00EC0B58">
              <w:rPr>
                <w:sz w:val="16"/>
              </w:rPr>
              <w:t>[0].sheetInfo.name"/&gt;</w:t>
            </w:r>
            <w:r w:rsidRPr="00EC0B58">
              <w:rPr>
                <w:rFonts w:hint="eastAsia"/>
                <w:sz w:val="16"/>
              </w:rPr>
              <w:t>”</w:t>
            </w:r>
            <w:proofErr w:type="gramStart"/>
            <w:r w:rsidRPr="00EC0B58">
              <w:rPr>
                <w:rFonts w:hint="eastAsia"/>
                <w:sz w:val="16"/>
              </w:rPr>
              <w:t>页签</w:t>
            </w:r>
            <w:proofErr w:type="gramEnd"/>
            <w:r w:rsidRPr="00EC0B5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1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</w:t>
            </w:r>
            <w:proofErr w:type="spellStart"/>
            <w:r w:rsidRPr="00EC0B58">
              <w:rPr>
                <w:sz w:val="16"/>
              </w:rPr>
              <w:t>excelMdmArray</w:t>
            </w:r>
            <w:proofErr w:type="spellEnd"/>
            <w:r w:rsidRPr="00EC0B58">
              <w:rPr>
                <w:sz w:val="16"/>
              </w:rPr>
              <w:t>[0].</w:t>
            </w:r>
            <w:proofErr w:type="spellStart"/>
            <w:r w:rsidRPr="00EC0B58">
              <w:rPr>
                <w:sz w:val="16"/>
              </w:rPr>
              <w:t>sheetInfo.index</w:t>
            </w:r>
            <w:proofErr w:type="spellEnd"/>
            <w:r w:rsidRPr="00EC0B58">
              <w:rPr>
                <w:sz w:val="16"/>
              </w:rPr>
              <w:t>"/&gt;)&lt;/div&gt;</w:t>
            </w:r>
            <w:r w:rsidRPr="00EC0B58">
              <w:rPr>
                <w:rFonts w:hint="eastAsia"/>
                <w:sz w:val="16"/>
              </w:rPr>
              <w:t>为新增结构，元数据结构分析结果如下：</w:t>
            </w:r>
            <w:r w:rsidRPr="00EC0B58">
              <w:rPr>
                <w:sz w:val="16"/>
              </w:rPr>
              <w:t>&lt;</w:t>
            </w:r>
            <w:proofErr w:type="spellStart"/>
            <w:r w:rsidRPr="00EC0B58">
              <w:rPr>
                <w:sz w:val="16"/>
              </w:rPr>
              <w:t>br</w:t>
            </w:r>
            <w:proofErr w:type="spellEnd"/>
            <w:r w:rsidRPr="00EC0B58">
              <w:rPr>
                <w:sz w:val="16"/>
              </w:rPr>
              <w:t>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1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table" value="</w:t>
            </w:r>
            <w:proofErr w:type="spellStart"/>
            <w:r w:rsidRPr="00EC0B58">
              <w:rPr>
                <w:sz w:val="16"/>
              </w:rPr>
              <w:t>excelMdmArray</w:t>
            </w:r>
            <w:proofErr w:type="spellEnd"/>
            <w:r w:rsidRPr="00EC0B58">
              <w:rPr>
                <w:sz w:val="16"/>
              </w:rPr>
              <w:t>[0]"/&gt;&lt;</w:t>
            </w:r>
            <w:proofErr w:type="spellStart"/>
            <w:r w:rsidRPr="00EC0B58">
              <w:rPr>
                <w:sz w:val="16"/>
              </w:rPr>
              <w:t>br</w:t>
            </w:r>
            <w:proofErr w:type="spellEnd"/>
            <w:r w:rsidRPr="00EC0B58">
              <w:rPr>
                <w:sz w:val="16"/>
              </w:rPr>
              <w:t>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</w:t>
            </w:r>
            <w:proofErr w:type="spellStart"/>
            <w:r w:rsidRPr="00EC0B58">
              <w:rPr>
                <w:sz w:val="16"/>
              </w:rPr>
              <w:t>font-height:bold</w:t>
            </w:r>
            <w:proofErr w:type="spellEnd"/>
            <w:r w:rsidRPr="00EC0B58">
              <w:rPr>
                <w:sz w:val="16"/>
              </w:rPr>
              <w:t>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1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</w:t>
            </w:r>
            <w:proofErr w:type="spellStart"/>
            <w:r w:rsidRPr="00EC0B58">
              <w:rPr>
                <w:sz w:val="16"/>
              </w:rPr>
              <w:t>excelMdmArray</w:t>
            </w:r>
            <w:proofErr w:type="spellEnd"/>
            <w:r w:rsidRPr="00EC0B58">
              <w:rPr>
                <w:sz w:val="16"/>
              </w:rPr>
              <w:t>[1].sheetInfo.name"/&gt;</w:t>
            </w:r>
            <w:r w:rsidRPr="00EC0B58">
              <w:rPr>
                <w:rFonts w:hint="eastAsia"/>
                <w:sz w:val="16"/>
              </w:rPr>
              <w:t>”</w:t>
            </w:r>
            <w:proofErr w:type="gramStart"/>
            <w:r w:rsidRPr="00EC0B58">
              <w:rPr>
                <w:rFonts w:hint="eastAsia"/>
                <w:sz w:val="16"/>
              </w:rPr>
              <w:t>页签</w:t>
            </w:r>
            <w:proofErr w:type="gramEnd"/>
            <w:r w:rsidRPr="00EC0B5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1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</w:t>
            </w:r>
            <w:proofErr w:type="spellStart"/>
            <w:r w:rsidRPr="00EC0B58">
              <w:rPr>
                <w:sz w:val="16"/>
              </w:rPr>
              <w:t>excelMdmArray</w:t>
            </w:r>
            <w:proofErr w:type="spellEnd"/>
            <w:r w:rsidRPr="00EC0B58">
              <w:rPr>
                <w:sz w:val="16"/>
              </w:rPr>
              <w:t>[1].</w:t>
            </w:r>
            <w:proofErr w:type="spellStart"/>
            <w:r w:rsidRPr="00EC0B58">
              <w:rPr>
                <w:sz w:val="16"/>
              </w:rPr>
              <w:t>sheetInfo.index</w:t>
            </w:r>
            <w:proofErr w:type="spellEnd"/>
            <w:r w:rsidRPr="00EC0B58">
              <w:rPr>
                <w:sz w:val="16"/>
              </w:rPr>
              <w:t>"/&gt;)&lt;/div&gt;</w:t>
            </w:r>
            <w:r w:rsidRPr="00EC0B58">
              <w:rPr>
                <w:rFonts w:hint="eastAsia"/>
                <w:sz w:val="16"/>
              </w:rPr>
              <w:t>为原有结构，元数据用原有结构。</w:t>
            </w:r>
            <w:r w:rsidRPr="00EC0B58">
              <w:rPr>
                <w:sz w:val="16"/>
              </w:rPr>
              <w:t>&lt;</w:t>
            </w:r>
            <w:proofErr w:type="spellStart"/>
            <w:r w:rsidRPr="00EC0B58">
              <w:rPr>
                <w:sz w:val="16"/>
              </w:rPr>
              <w:t>br</w:t>
            </w:r>
            <w:proofErr w:type="spellEnd"/>
            <w:r w:rsidRPr="00EC0B58">
              <w:rPr>
                <w:sz w:val="16"/>
              </w:rPr>
              <w:t>/&gt;'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},{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id:"seg1_2_1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name:"</w:t>
            </w:r>
            <w:r w:rsidRPr="00EC0B58">
              <w:rPr>
                <w:rFonts w:hint="eastAsia"/>
                <w:sz w:val="16"/>
              </w:rPr>
              <w:t>单项指标分析</w:t>
            </w:r>
            <w:r w:rsidRPr="00EC0B58">
              <w:rPr>
                <w:sz w:val="16"/>
              </w:rPr>
              <w:t>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content:'&lt;div style="</w:t>
            </w:r>
            <w:proofErr w:type="spellStart"/>
            <w:r w:rsidRPr="00EC0B58">
              <w:rPr>
                <w:sz w:val="16"/>
              </w:rPr>
              <w:t>font-height:bold</w:t>
            </w:r>
            <w:proofErr w:type="spellEnd"/>
            <w:r w:rsidRPr="00EC0B58">
              <w:rPr>
                <w:sz w:val="16"/>
              </w:rPr>
              <w:t>; font-size:18px;"&gt;2</w:t>
            </w:r>
            <w:r w:rsidRPr="00EC0B58">
              <w:rPr>
                <w:rFonts w:hint="eastAsia"/>
                <w:sz w:val="16"/>
              </w:rPr>
              <w:t>、单项指标分析</w:t>
            </w:r>
            <w:r w:rsidRPr="00EC0B58">
              <w:rPr>
                <w:sz w:val="16"/>
              </w:rPr>
              <w:t>&lt;/div&gt;&lt;</w:t>
            </w:r>
            <w:proofErr w:type="spellStart"/>
            <w:r w:rsidRPr="00EC0B58">
              <w:rPr>
                <w:sz w:val="16"/>
              </w:rPr>
              <w:t>br</w:t>
            </w:r>
            <w:proofErr w:type="spellEnd"/>
            <w:r w:rsidRPr="00EC0B58">
              <w:rPr>
                <w:sz w:val="16"/>
              </w:rPr>
              <w:t>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</w:t>
            </w:r>
            <w:proofErr w:type="spellStart"/>
            <w:r w:rsidRPr="00EC0B58">
              <w:rPr>
                <w:sz w:val="16"/>
              </w:rPr>
              <w:t>font-height:bold</w:t>
            </w:r>
            <w:proofErr w:type="spellEnd"/>
            <w:r w:rsidRPr="00EC0B58">
              <w:rPr>
                <w:sz w:val="16"/>
              </w:rPr>
              <w:t>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</w:t>
            </w:r>
            <w:proofErr w:type="spellStart"/>
            <w:r w:rsidRPr="00EC0B58">
              <w:rPr>
                <w:sz w:val="16"/>
              </w:rPr>
              <w:t>mdName</w:t>
            </w:r>
            <w:proofErr w:type="spellEnd"/>
            <w:r w:rsidRPr="00EC0B58">
              <w:rPr>
                <w:sz w:val="16"/>
              </w:rPr>
              <w:t>"/&gt;</w:t>
            </w:r>
            <w:r w:rsidRPr="00EC0B58">
              <w:rPr>
                <w:rFonts w:hint="eastAsia"/>
                <w:sz w:val="16"/>
              </w:rPr>
              <w:t>”</w:t>
            </w:r>
            <w:r w:rsidRPr="00EC0B58">
              <w:rPr>
                <w:sz w:val="16"/>
              </w:rPr>
              <w:t xml:space="preserve">[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quotas[0].</w:t>
            </w:r>
            <w:proofErr w:type="spellStart"/>
            <w:r w:rsidRPr="00EC0B58">
              <w:rPr>
                <w:sz w:val="16"/>
              </w:rPr>
              <w:t>titleName</w:t>
            </w:r>
            <w:proofErr w:type="spellEnd"/>
            <w:r w:rsidRPr="00EC0B58">
              <w:rPr>
                <w:sz w:val="16"/>
              </w:rPr>
              <w:t>"/&gt;]&lt;/div&gt;</w:t>
            </w:r>
            <w:r w:rsidRPr="00EC0B58">
              <w:rPr>
                <w:rFonts w:hint="eastAsia"/>
                <w:sz w:val="16"/>
              </w:rPr>
              <w:t>指标分析：</w:t>
            </w:r>
            <w:r w:rsidRPr="00EC0B58">
              <w:rPr>
                <w:sz w:val="16"/>
              </w:rPr>
              <w:t>&lt;</w:t>
            </w:r>
            <w:proofErr w:type="spellStart"/>
            <w:r w:rsidRPr="00EC0B58">
              <w:rPr>
                <w:sz w:val="16"/>
              </w:rPr>
              <w:t>br</w:t>
            </w:r>
            <w:proofErr w:type="spellEnd"/>
            <w:r w:rsidRPr="00EC0B58">
              <w:rPr>
                <w:sz w:val="16"/>
              </w:rPr>
              <w:t>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quotas[0].</w:t>
            </w:r>
            <w:proofErr w:type="spellStart"/>
            <w:r w:rsidRPr="00EC0B58">
              <w:rPr>
                <w:sz w:val="16"/>
              </w:rPr>
              <w:t>titleName</w:t>
            </w:r>
            <w:proofErr w:type="spellEnd"/>
            <w:r w:rsidRPr="00EC0B58">
              <w:rPr>
                <w:sz w:val="16"/>
              </w:rPr>
              <w:t>"/&gt;</w:t>
            </w:r>
            <w:r w:rsidRPr="00EC0B58">
              <w:rPr>
                <w:rFonts w:hint="eastAsia"/>
                <w:sz w:val="16"/>
              </w:rPr>
              <w:t>”中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  </w:t>
            </w:r>
            <w:r w:rsidRPr="00EC0B58">
              <w:rPr>
                <w:rFonts w:hint="eastAsia"/>
                <w:sz w:val="16"/>
              </w:rPr>
              <w:t>大多为</w:t>
            </w:r>
            <w:r w:rsidRPr="00EC0B58">
              <w:rPr>
                <w:sz w:val="16"/>
              </w:rPr>
              <w:t xml:space="preserve">{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quotas[0].</w:t>
            </w:r>
            <w:proofErr w:type="spellStart"/>
            <w:r w:rsidRPr="00EC0B58">
              <w:rPr>
                <w:sz w:val="16"/>
              </w:rPr>
              <w:t>tableData.tableBody</w:t>
            </w:r>
            <w:proofErr w:type="spellEnd"/>
            <w:r w:rsidRPr="00EC0B58">
              <w:rPr>
                <w:sz w:val="16"/>
              </w:rPr>
              <w:t>[0].category"/&gt;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quotas[0].</w:t>
            </w:r>
            <w:proofErr w:type="spellStart"/>
            <w:r w:rsidRPr="00EC0B58">
              <w:rPr>
                <w:sz w:val="16"/>
              </w:rPr>
              <w:t>tableData.tableBody</w:t>
            </w:r>
            <w:proofErr w:type="spellEnd"/>
            <w:r w:rsidRPr="00EC0B58">
              <w:rPr>
                <w:sz w:val="16"/>
              </w:rPr>
              <w:t>[0].percent"/&gt;%</w:t>
            </w:r>
            <w:r w:rsidRPr="00EC0B58">
              <w:rPr>
                <w:rFonts w:hint="eastAsia"/>
                <w:sz w:val="16"/>
              </w:rPr>
              <w:t>，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  {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quotas[0].</w:t>
            </w:r>
            <w:proofErr w:type="spellStart"/>
            <w:r w:rsidRPr="00EC0B58">
              <w:rPr>
                <w:sz w:val="16"/>
              </w:rPr>
              <w:t>tableData.tableBody</w:t>
            </w:r>
            <w:proofErr w:type="spellEnd"/>
            <w:r w:rsidRPr="00EC0B58">
              <w:rPr>
                <w:sz w:val="16"/>
              </w:rPr>
              <w:t>[1].category"/&gt;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quotas[0].</w:t>
            </w:r>
            <w:proofErr w:type="spellStart"/>
            <w:r w:rsidRPr="00EC0B58">
              <w:rPr>
                <w:sz w:val="16"/>
              </w:rPr>
              <w:t>tableData.tableBody</w:t>
            </w:r>
            <w:proofErr w:type="spellEnd"/>
            <w:r w:rsidRPr="00EC0B58">
              <w:rPr>
                <w:sz w:val="16"/>
              </w:rPr>
              <w:t>[1].percent"/&gt;%</w:t>
            </w:r>
            <w:r w:rsidRPr="00EC0B58">
              <w:rPr>
                <w:rFonts w:hint="eastAsia"/>
                <w:sz w:val="16"/>
              </w:rPr>
              <w:t>，具体分析数据如下：</w:t>
            </w:r>
            <w:r w:rsidRPr="00EC0B58">
              <w:rPr>
                <w:sz w:val="16"/>
              </w:rPr>
              <w:t>&lt;</w:t>
            </w:r>
            <w:proofErr w:type="spellStart"/>
            <w:r w:rsidRPr="00EC0B58">
              <w:rPr>
                <w:sz w:val="16"/>
              </w:rPr>
              <w:t>br</w:t>
            </w:r>
            <w:proofErr w:type="spellEnd"/>
            <w:r w:rsidRPr="00EC0B58">
              <w:rPr>
                <w:sz w:val="16"/>
              </w:rPr>
              <w:t>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 xml:space="preserve">="table" value="quotas[0]" </w:t>
            </w:r>
            <w:proofErr w:type="spellStart"/>
            <w:r w:rsidRPr="00EC0B58">
              <w:rPr>
                <w:sz w:val="16"/>
              </w:rPr>
              <w:t>titleDcrt</w:t>
            </w:r>
            <w:proofErr w:type="spellEnd"/>
            <w:r w:rsidRPr="00EC0B58">
              <w:rPr>
                <w:sz w:val="16"/>
              </w:rPr>
              <w:t>="quotas[0].titles"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 xml:space="preserve">="pie" value="quotas[0]" label="category", </w:t>
            </w:r>
            <w:r w:rsidR="001C3E4C">
              <w:rPr>
                <w:rFonts w:hint="eastAsia"/>
                <w:sz w:val="16"/>
              </w:rPr>
              <w:t>data</w:t>
            </w:r>
            <w:r w:rsidR="00002EC7">
              <w:rPr>
                <w:sz w:val="16"/>
              </w:rPr>
              <w:t>=</w:t>
            </w:r>
            <w:r w:rsidRPr="00EC0B58">
              <w:rPr>
                <w:sz w:val="16"/>
              </w:rPr>
              <w:t>"</w:t>
            </w:r>
            <w:proofErr w:type="spellStart"/>
            <w:r w:rsidRPr="00EC0B58">
              <w:rPr>
                <w:sz w:val="16"/>
              </w:rPr>
              <w:t>num</w:t>
            </w:r>
            <w:proofErr w:type="spellEnd"/>
            <w:r w:rsidRPr="00EC0B58">
              <w:rPr>
                <w:sz w:val="16"/>
              </w:rPr>
              <w:t xml:space="preserve">" </w:t>
            </w:r>
            <w:proofErr w:type="spellStart"/>
            <w:r w:rsidRPr="00EC0B58">
              <w:rPr>
                <w:sz w:val="16"/>
              </w:rPr>
              <w:t>decorateView</w:t>
            </w:r>
            <w:proofErr w:type="spellEnd"/>
            <w:r w:rsidRPr="00EC0B58">
              <w:rPr>
                <w:sz w:val="16"/>
              </w:rPr>
              <w:t>="{</w:t>
            </w:r>
            <w:proofErr w:type="spellStart"/>
            <w:r w:rsidRPr="00EC0B58">
              <w:rPr>
                <w:sz w:val="16"/>
              </w:rPr>
              <w:t>lableShow</w:t>
            </w:r>
            <w:proofErr w:type="spellEnd"/>
            <w:r w:rsidRPr="00EC0B58">
              <w:rPr>
                <w:sz w:val="16"/>
              </w:rPr>
              <w:t>:[category, percent]}"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</w:t>
            </w:r>
            <w:proofErr w:type="spellStart"/>
            <w:r w:rsidRPr="00EC0B58">
              <w:rPr>
                <w:sz w:val="16"/>
              </w:rPr>
              <w:t>br</w:t>
            </w:r>
            <w:proofErr w:type="spellEnd"/>
            <w:r w:rsidRPr="00EC0B58">
              <w:rPr>
                <w:sz w:val="16"/>
              </w:rPr>
              <w:t>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</w:t>
            </w:r>
            <w:proofErr w:type="spellStart"/>
            <w:r w:rsidRPr="00EC0B58">
              <w:rPr>
                <w:sz w:val="16"/>
              </w:rPr>
              <w:t>font-height:bold</w:t>
            </w:r>
            <w:proofErr w:type="spellEnd"/>
            <w:r w:rsidRPr="00EC0B58">
              <w:rPr>
                <w:sz w:val="16"/>
              </w:rPr>
              <w:t>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</w:t>
            </w:r>
            <w:proofErr w:type="spellStart"/>
            <w:r w:rsidRPr="00EC0B58">
              <w:rPr>
                <w:sz w:val="16"/>
              </w:rPr>
              <w:t>mdName</w:t>
            </w:r>
            <w:proofErr w:type="spellEnd"/>
            <w:r w:rsidRPr="00EC0B58">
              <w:rPr>
                <w:sz w:val="16"/>
              </w:rPr>
              <w:t>"/&gt;</w:t>
            </w:r>
            <w:r w:rsidRPr="00EC0B58">
              <w:rPr>
                <w:rFonts w:hint="eastAsia"/>
                <w:sz w:val="16"/>
              </w:rPr>
              <w:t>”</w:t>
            </w:r>
            <w:r w:rsidRPr="00EC0B58">
              <w:rPr>
                <w:sz w:val="16"/>
              </w:rPr>
              <w:t xml:space="preserve">[&lt;d </w:t>
            </w:r>
            <w:r w:rsidR="001C3E4C">
              <w:rPr>
                <w:rFonts w:hint="eastAsia"/>
                <w:sz w:val="16"/>
              </w:rPr>
              <w:t>data</w:t>
            </w:r>
            <w:r w:rsidR="00002EC7">
              <w:rPr>
                <w:sz w:val="16"/>
              </w:rPr>
              <w:t>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quotas[1].</w:t>
            </w:r>
            <w:proofErr w:type="spellStart"/>
            <w:r w:rsidRPr="00EC0B58">
              <w:rPr>
                <w:sz w:val="16"/>
              </w:rPr>
              <w:t>titleName</w:t>
            </w:r>
            <w:proofErr w:type="spellEnd"/>
            <w:r w:rsidRPr="00EC0B58">
              <w:rPr>
                <w:sz w:val="16"/>
              </w:rPr>
              <w:t>"/&gt;]&lt;/div&gt;</w:t>
            </w:r>
            <w:r w:rsidRPr="00EC0B58">
              <w:rPr>
                <w:rFonts w:hint="eastAsia"/>
                <w:sz w:val="16"/>
              </w:rPr>
              <w:t>指标分析：</w:t>
            </w:r>
            <w:r w:rsidRPr="00EC0B58">
              <w:rPr>
                <w:sz w:val="16"/>
              </w:rPr>
              <w:t>&lt;</w:t>
            </w:r>
            <w:proofErr w:type="spellStart"/>
            <w:r w:rsidRPr="00EC0B58">
              <w:rPr>
                <w:sz w:val="16"/>
              </w:rPr>
              <w:t>br</w:t>
            </w:r>
            <w:proofErr w:type="spellEnd"/>
            <w:r w:rsidRPr="00EC0B58">
              <w:rPr>
                <w:sz w:val="16"/>
              </w:rPr>
              <w:t>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新加测试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>line</w:t>
            </w:r>
            <w:r w:rsidRPr="00EC0B58">
              <w:rPr>
                <w:rFonts w:hint="eastAsia"/>
                <w:sz w:val="16"/>
              </w:rPr>
              <w:t>”：</w:t>
            </w:r>
            <w:r w:rsidRPr="00EC0B58">
              <w:rPr>
                <w:sz w:val="16"/>
              </w:rPr>
              <w:t>&lt;</w:t>
            </w:r>
            <w:proofErr w:type="spellStart"/>
            <w:r w:rsidRPr="00EC0B58">
              <w:rPr>
                <w:sz w:val="16"/>
              </w:rPr>
              <w:t>br</w:t>
            </w:r>
            <w:proofErr w:type="spellEnd"/>
            <w:r w:rsidRPr="00EC0B58">
              <w:rPr>
                <w:sz w:val="16"/>
              </w:rPr>
              <w:t xml:space="preserve">/&gt;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 xml:space="preserve">="line" value="quotas[1]" label="category", </w:t>
            </w:r>
            <w:r w:rsidR="001C3E4C">
              <w:rPr>
                <w:rFonts w:hint="eastAsia"/>
                <w:sz w:val="16"/>
              </w:rPr>
              <w:t>data</w:t>
            </w:r>
            <w:r w:rsidR="00002EC7">
              <w:rPr>
                <w:sz w:val="16"/>
              </w:rPr>
              <w:t>=</w:t>
            </w:r>
            <w:r w:rsidRPr="00EC0B58">
              <w:rPr>
                <w:sz w:val="16"/>
              </w:rPr>
              <w:t>"</w:t>
            </w:r>
            <w:proofErr w:type="spellStart"/>
            <w:r w:rsidRPr="00EC0B58">
              <w:rPr>
                <w:sz w:val="16"/>
              </w:rPr>
              <w:t>num</w:t>
            </w:r>
            <w:proofErr w:type="spellEnd"/>
            <w:r w:rsidRPr="00EC0B58">
              <w:rPr>
                <w:sz w:val="16"/>
              </w:rPr>
              <w:t xml:space="preserve">" </w:t>
            </w:r>
            <w:proofErr w:type="spellStart"/>
            <w:r w:rsidRPr="00EC0B58">
              <w:rPr>
                <w:sz w:val="16"/>
              </w:rPr>
              <w:t>decorateView</w:t>
            </w:r>
            <w:proofErr w:type="spellEnd"/>
            <w:r w:rsidRPr="00EC0B58">
              <w:rPr>
                <w:sz w:val="16"/>
              </w:rPr>
              <w:t>="{</w:t>
            </w:r>
            <w:proofErr w:type="spellStart"/>
            <w:r w:rsidRPr="00EC0B58">
              <w:rPr>
                <w:sz w:val="16"/>
              </w:rPr>
              <w:t>lableShow</w:t>
            </w:r>
            <w:proofErr w:type="spellEnd"/>
            <w:r w:rsidRPr="00EC0B58">
              <w:rPr>
                <w:sz w:val="16"/>
              </w:rPr>
              <w:t>:[category, percent]}" 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新加测试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</w:t>
            </w:r>
            <w:r w:rsidRPr="00EC0B58">
              <w:rPr>
                <w:rFonts w:hint="eastAsia"/>
                <w:sz w:val="16"/>
              </w:rPr>
              <w:t>“</w:t>
            </w:r>
            <w:r w:rsidR="00AD58F9">
              <w:rPr>
                <w:sz w:val="16"/>
              </w:rPr>
              <w:t>bar</w:t>
            </w:r>
            <w:r w:rsidRPr="00EC0B58">
              <w:rPr>
                <w:rFonts w:hint="eastAsia"/>
                <w:sz w:val="16"/>
              </w:rPr>
              <w:t>”：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</w:t>
            </w:r>
            <w:r w:rsidR="00AD58F9">
              <w:rPr>
                <w:sz w:val="16"/>
              </w:rPr>
              <w:t>bar</w:t>
            </w:r>
            <w:r w:rsidRPr="00EC0B58">
              <w:rPr>
                <w:sz w:val="16"/>
              </w:rPr>
              <w:t xml:space="preserve">" value="quotas[1]" label="category", </w:t>
            </w:r>
            <w:r w:rsidR="001C3E4C">
              <w:rPr>
                <w:rFonts w:hint="eastAsia"/>
                <w:sz w:val="16"/>
              </w:rPr>
              <w:t>data</w:t>
            </w:r>
            <w:r w:rsidR="001C3E4C"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=</w:t>
            </w:r>
            <w:r w:rsidRPr="00EC0B58">
              <w:rPr>
                <w:sz w:val="16"/>
              </w:rPr>
              <w:t>"</w:t>
            </w:r>
            <w:proofErr w:type="spellStart"/>
            <w:r w:rsidRPr="00EC0B58">
              <w:rPr>
                <w:sz w:val="16"/>
              </w:rPr>
              <w:t>num</w:t>
            </w:r>
            <w:proofErr w:type="spellEnd"/>
            <w:r w:rsidRPr="00EC0B58">
              <w:rPr>
                <w:sz w:val="16"/>
              </w:rPr>
              <w:t xml:space="preserve">" </w:t>
            </w:r>
            <w:proofErr w:type="spellStart"/>
            <w:r w:rsidRPr="00EC0B58">
              <w:rPr>
                <w:sz w:val="16"/>
              </w:rPr>
              <w:t>decorateView</w:t>
            </w:r>
            <w:proofErr w:type="spellEnd"/>
            <w:r w:rsidRPr="00EC0B58">
              <w:rPr>
                <w:sz w:val="16"/>
              </w:rPr>
              <w:t>="{</w:t>
            </w:r>
            <w:proofErr w:type="spellStart"/>
            <w:r w:rsidRPr="00EC0B58">
              <w:rPr>
                <w:sz w:val="16"/>
              </w:rPr>
              <w:t>lableShow</w:t>
            </w:r>
            <w:proofErr w:type="spellEnd"/>
            <w:r w:rsidRPr="00EC0B58">
              <w:rPr>
                <w:sz w:val="16"/>
              </w:rPr>
              <w:t>:[category, percent]}" 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测试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</w:t>
            </w:r>
            <w:r w:rsidRPr="00EC0B58">
              <w:rPr>
                <w:rFonts w:hint="eastAsia"/>
                <w:sz w:val="16"/>
              </w:rPr>
              <w:t>“</w:t>
            </w:r>
            <w:r w:rsidR="007402E4">
              <w:rPr>
                <w:rFonts w:hint="eastAsia"/>
                <w:sz w:val="16"/>
              </w:rPr>
              <w:t>text</w:t>
            </w:r>
            <w:r w:rsidRPr="00EC0B58">
              <w:rPr>
                <w:rFonts w:hint="eastAsia"/>
                <w:sz w:val="16"/>
              </w:rPr>
              <w:t>”</w:t>
            </w:r>
            <w:r w:rsidR="00DF3A31" w:rsidRPr="00EC0B58">
              <w:rPr>
                <w:rFonts w:hint="eastAsia"/>
                <w:sz w:val="16"/>
              </w:rPr>
              <w:t xml:space="preserve"> </w:t>
            </w:r>
            <w:r w:rsidR="00DF3A31" w:rsidRPr="00EC0B58">
              <w:rPr>
                <w:rFonts w:hint="eastAsia"/>
                <w:sz w:val="16"/>
              </w:rPr>
              <w:t>升序</w:t>
            </w:r>
            <w:r w:rsidRPr="00EC0B58">
              <w:rPr>
                <w:rFonts w:hint="eastAsia"/>
                <w:sz w:val="16"/>
              </w:rPr>
              <w:t>：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</w:t>
            </w:r>
            <w:r w:rsidR="00EA2C11">
              <w:rPr>
                <w:rFonts w:hint="eastAsia"/>
                <w:sz w:val="16"/>
              </w:rPr>
              <w:t>text</w:t>
            </w:r>
            <w:r w:rsidRPr="00EC0B58">
              <w:rPr>
                <w:sz w:val="16"/>
              </w:rPr>
              <w:t>" value="quotas[1]</w:t>
            </w:r>
            <w:r w:rsidR="00EA2C11">
              <w:rPr>
                <w:rFonts w:hint="eastAsia"/>
                <w:sz w:val="16"/>
              </w:rPr>
              <w:t>::</w:t>
            </w:r>
            <w:r w:rsidR="00EA2C11" w:rsidRPr="00EC0B58">
              <w:rPr>
                <w:sz w:val="16"/>
              </w:rPr>
              <w:t xml:space="preserve"> !first( </w:t>
            </w:r>
            <w:r w:rsidR="00EA2C11">
              <w:rPr>
                <w:sz w:val="16"/>
              </w:rPr>
              <w:t>3 |</w:t>
            </w:r>
            <w:proofErr w:type="spellStart"/>
            <w:r w:rsidR="00EA2C11">
              <w:rPr>
                <w:sz w:val="16"/>
              </w:rPr>
              <w:t>num</w:t>
            </w:r>
            <w:proofErr w:type="spellEnd"/>
            <w:r w:rsidR="00EA2C11" w:rsidRPr="00EC0B58">
              <w:rPr>
                <w:sz w:val="16"/>
              </w:rPr>
              <w:t xml:space="preserve"> )</w:t>
            </w:r>
            <w:r w:rsidRPr="00EC0B58">
              <w:rPr>
                <w:sz w:val="16"/>
              </w:rPr>
              <w:t xml:space="preserve">" </w:t>
            </w:r>
            <w:proofErr w:type="spellStart"/>
            <w:r w:rsidRPr="00EC0B58">
              <w:rPr>
                <w:sz w:val="16"/>
              </w:rPr>
              <w:t>decorateView</w:t>
            </w:r>
            <w:proofErr w:type="spellEnd"/>
            <w:r w:rsidRPr="00EC0B58">
              <w:rPr>
                <w:sz w:val="16"/>
              </w:rPr>
              <w:t>="{#category#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>#percent#%"/&gt;</w:t>
            </w:r>
          </w:p>
          <w:p w:rsidR="00EC0B58" w:rsidRPr="00EC0B58" w:rsidRDefault="00EC0B58" w:rsidP="005A7D61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测试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</w:t>
            </w:r>
            <w:r w:rsidRPr="00EC0B58">
              <w:rPr>
                <w:rFonts w:hint="eastAsia"/>
                <w:sz w:val="16"/>
              </w:rPr>
              <w:t>“</w:t>
            </w:r>
            <w:r w:rsidR="007402E4">
              <w:rPr>
                <w:rFonts w:hint="eastAsia"/>
                <w:sz w:val="16"/>
              </w:rPr>
              <w:t>text</w:t>
            </w:r>
            <w:r w:rsidRPr="00EC0B58">
              <w:rPr>
                <w:rFonts w:hint="eastAsia"/>
                <w:sz w:val="16"/>
              </w:rPr>
              <w:t>”</w:t>
            </w:r>
            <w:r w:rsidR="00DF3A31" w:rsidRPr="00EC0B58">
              <w:rPr>
                <w:rFonts w:hint="eastAsia"/>
                <w:sz w:val="16"/>
              </w:rPr>
              <w:t xml:space="preserve"> </w:t>
            </w:r>
            <w:r w:rsidR="00DF3A31" w:rsidRPr="00EC0B58">
              <w:rPr>
                <w:rFonts w:hint="eastAsia"/>
                <w:sz w:val="16"/>
              </w:rPr>
              <w:t>降序</w:t>
            </w:r>
            <w:r w:rsidRPr="00EC0B58">
              <w:rPr>
                <w:rFonts w:hint="eastAsia"/>
                <w:sz w:val="16"/>
              </w:rPr>
              <w:t>：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</w:t>
            </w:r>
            <w:r w:rsidR="00EA2C11">
              <w:rPr>
                <w:rFonts w:hint="eastAsia"/>
                <w:sz w:val="16"/>
              </w:rPr>
              <w:t>text</w:t>
            </w:r>
            <w:r w:rsidRPr="00EC0B58">
              <w:rPr>
                <w:sz w:val="16"/>
              </w:rPr>
              <w:t>" value="quotas[1]</w:t>
            </w:r>
            <w:r w:rsidR="00EA2C11">
              <w:rPr>
                <w:rFonts w:hint="eastAsia"/>
                <w:sz w:val="16"/>
              </w:rPr>
              <w:t>::</w:t>
            </w:r>
            <w:r w:rsidR="00EA2C11" w:rsidRPr="00EC0B58">
              <w:rPr>
                <w:sz w:val="16"/>
              </w:rPr>
              <w:t xml:space="preserve"> first( 3 |</w:t>
            </w:r>
            <w:proofErr w:type="spellStart"/>
            <w:r w:rsidR="00EA2C11" w:rsidRPr="00EC0B58">
              <w:rPr>
                <w:sz w:val="16"/>
              </w:rPr>
              <w:t>num</w:t>
            </w:r>
            <w:proofErr w:type="spellEnd"/>
            <w:r w:rsidR="00EA2C11" w:rsidRPr="00EC0B58">
              <w:rPr>
                <w:sz w:val="16"/>
              </w:rPr>
              <w:t xml:space="preserve"> )</w:t>
            </w:r>
            <w:r w:rsidRPr="00EC0B58">
              <w:rPr>
                <w:sz w:val="16"/>
              </w:rPr>
              <w:t xml:space="preserve">" </w:t>
            </w:r>
            <w:proofErr w:type="spellStart"/>
            <w:r w:rsidRPr="00EC0B58">
              <w:rPr>
                <w:sz w:val="16"/>
              </w:rPr>
              <w:t>decorateView</w:t>
            </w:r>
            <w:proofErr w:type="spellEnd"/>
            <w:r w:rsidRPr="00EC0B58">
              <w:rPr>
                <w:sz w:val="16"/>
              </w:rPr>
              <w:t>="{#category#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>#percent#%"/&gt;'</w:t>
            </w:r>
          </w:p>
          <w:p w:rsidR="00E37ECB" w:rsidRPr="00E37ECB" w:rsidRDefault="00EC0B58" w:rsidP="00E37ECB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}</w:t>
            </w:r>
            <w:r w:rsidR="00E37ECB">
              <w:rPr>
                <w:rFonts w:hint="eastAsia"/>
                <w:sz w:val="16"/>
              </w:rPr>
              <w:t>,</w:t>
            </w:r>
            <w:r w:rsidR="00E37ECB" w:rsidRPr="00E37ECB">
              <w:rPr>
                <w:sz w:val="16"/>
              </w:rPr>
              <w:t xml:space="preserve"> {/*</w:t>
            </w:r>
            <w:r w:rsidR="00E37ECB" w:rsidRPr="00E37ECB">
              <w:rPr>
                <w:sz w:val="16"/>
              </w:rPr>
              <w:t>地图上以点状显示人员坐标信息</w:t>
            </w:r>
            <w:r w:rsidR="00E37ECB" w:rsidRPr="00E37ECB">
              <w:rPr>
                <w:sz w:val="16"/>
              </w:rPr>
              <w:t>*/</w:t>
            </w:r>
          </w:p>
          <w:p w:rsidR="00E37ECB" w:rsidRPr="00E37ECB" w:rsidRDefault="00E37ECB" w:rsidP="00E37ECB">
            <w:pPr>
              <w:rPr>
                <w:sz w:val="16"/>
              </w:rPr>
            </w:pPr>
            <w:r w:rsidRPr="00E37ECB">
              <w:rPr>
                <w:sz w:val="16"/>
              </w:rPr>
              <w:t xml:space="preserve">          id:"seg1_3",</w:t>
            </w:r>
          </w:p>
          <w:p w:rsidR="00E37ECB" w:rsidRPr="00E37ECB" w:rsidRDefault="00E37ECB" w:rsidP="00E37ECB">
            <w:pPr>
              <w:rPr>
                <w:sz w:val="16"/>
              </w:rPr>
            </w:pPr>
            <w:r w:rsidRPr="00E37ECB">
              <w:rPr>
                <w:sz w:val="16"/>
              </w:rPr>
              <w:t xml:space="preserve">          name:"</w:t>
            </w:r>
            <w:r w:rsidRPr="00E37ECB">
              <w:rPr>
                <w:sz w:val="16"/>
              </w:rPr>
              <w:t>人员地图分析</w:t>
            </w:r>
            <w:r w:rsidRPr="00E37ECB">
              <w:rPr>
                <w:sz w:val="16"/>
              </w:rPr>
              <w:t>",</w:t>
            </w:r>
          </w:p>
          <w:p w:rsidR="00E37ECB" w:rsidRPr="00E37ECB" w:rsidRDefault="00E37ECB" w:rsidP="00E37ECB">
            <w:pPr>
              <w:rPr>
                <w:sz w:val="16"/>
              </w:rPr>
            </w:pPr>
            <w:r w:rsidRPr="00E37ECB">
              <w:rPr>
                <w:sz w:val="16"/>
              </w:rPr>
              <w:t xml:space="preserve">          content:'&lt;div style="</w:t>
            </w:r>
            <w:proofErr w:type="spellStart"/>
            <w:r w:rsidRPr="00E37ECB">
              <w:rPr>
                <w:sz w:val="16"/>
              </w:rPr>
              <w:t>font-height:bold</w:t>
            </w:r>
            <w:proofErr w:type="spellEnd"/>
            <w:r w:rsidRPr="00E37ECB">
              <w:rPr>
                <w:sz w:val="16"/>
              </w:rPr>
              <w:t>; font-size:18px;"&gt;3</w:t>
            </w:r>
            <w:r w:rsidRPr="00E37ECB">
              <w:rPr>
                <w:sz w:val="16"/>
              </w:rPr>
              <w:t>、人员地图分析</w:t>
            </w:r>
            <w:r w:rsidRPr="00E37ECB">
              <w:rPr>
                <w:sz w:val="16"/>
              </w:rPr>
              <w:t>&lt;/div&gt;&lt;</w:t>
            </w:r>
            <w:proofErr w:type="spellStart"/>
            <w:r w:rsidRPr="00E37ECB">
              <w:rPr>
                <w:sz w:val="16"/>
              </w:rPr>
              <w:t>br</w:t>
            </w:r>
            <w:proofErr w:type="spellEnd"/>
            <w:r w:rsidRPr="00E37ECB">
              <w:rPr>
                <w:sz w:val="16"/>
              </w:rPr>
              <w:t>/&gt;</w:t>
            </w:r>
          </w:p>
          <w:p w:rsidR="00E37ECB" w:rsidRPr="00E37ECB" w:rsidRDefault="00E37ECB" w:rsidP="00E37ECB">
            <w:pPr>
              <w:rPr>
                <w:sz w:val="16"/>
              </w:rPr>
            </w:pPr>
            <w:r w:rsidRPr="00E37ECB">
              <w:rPr>
                <w:sz w:val="16"/>
              </w:rPr>
              <w:lastRenderedPageBreak/>
              <w:t xml:space="preserve">            &lt;!--</w:t>
            </w:r>
            <w:r w:rsidRPr="00E37ECB">
              <w:rPr>
                <w:sz w:val="16"/>
              </w:rPr>
              <w:t>人员</w:t>
            </w:r>
            <w:r w:rsidRPr="00E37ECB">
              <w:rPr>
                <w:sz w:val="16"/>
              </w:rPr>
              <w:t xml:space="preserve"> </w:t>
            </w:r>
            <w:r w:rsidRPr="00E37ECB">
              <w:rPr>
                <w:sz w:val="16"/>
              </w:rPr>
              <w:t>坐标分布</w:t>
            </w:r>
            <w:r w:rsidRPr="00E37ECB">
              <w:rPr>
                <w:sz w:val="16"/>
              </w:rPr>
              <w:t xml:space="preserve">  </w:t>
            </w:r>
            <w:proofErr w:type="spellStart"/>
            <w:r w:rsidR="00177394" w:rsidRPr="00177394">
              <w:rPr>
                <w:sz w:val="16"/>
              </w:rPr>
              <w:t>mapType</w:t>
            </w:r>
            <w:proofErr w:type="spellEnd"/>
            <w:r w:rsidRPr="00E37ECB">
              <w:rPr>
                <w:sz w:val="16"/>
              </w:rPr>
              <w:t>:</w:t>
            </w:r>
            <w:r w:rsidRPr="00E37ECB">
              <w:rPr>
                <w:sz w:val="16"/>
              </w:rPr>
              <w:t>使用哪家地图，</w:t>
            </w:r>
            <w:r w:rsidRPr="00E37ECB">
              <w:rPr>
                <w:sz w:val="16"/>
              </w:rPr>
              <w:t>AGIS|BAIDU|GAODE--&gt;</w:t>
            </w:r>
          </w:p>
          <w:p w:rsidR="00E37ECB" w:rsidRPr="00E37ECB" w:rsidRDefault="00E37ECB" w:rsidP="00E37ECB">
            <w:pPr>
              <w:rPr>
                <w:sz w:val="16"/>
              </w:rPr>
            </w:pPr>
            <w:r w:rsidRPr="00E37ECB">
              <w:rPr>
                <w:sz w:val="16"/>
              </w:rPr>
              <w:t xml:space="preserve">            &lt;d did="2" </w:t>
            </w:r>
            <w:proofErr w:type="spellStart"/>
            <w:r w:rsidRPr="00E37ECB">
              <w:rPr>
                <w:sz w:val="16"/>
              </w:rPr>
              <w:t>showType</w:t>
            </w:r>
            <w:proofErr w:type="spellEnd"/>
            <w:r w:rsidRPr="00E37ECB">
              <w:rPr>
                <w:sz w:val="16"/>
              </w:rPr>
              <w:t>="</w:t>
            </w:r>
            <w:proofErr w:type="spellStart"/>
            <w:r w:rsidRPr="00E37ECB">
              <w:rPr>
                <w:sz w:val="16"/>
              </w:rPr>
              <w:t>map_pts</w:t>
            </w:r>
            <w:proofErr w:type="spellEnd"/>
            <w:r w:rsidRPr="00E37ECB">
              <w:rPr>
                <w:sz w:val="16"/>
              </w:rPr>
              <w:t>" value="quotas[2]::random(100)" label="</w:t>
            </w:r>
            <w:proofErr w:type="spellStart"/>
            <w:r w:rsidRPr="00E37ECB">
              <w:rPr>
                <w:sz w:val="16"/>
              </w:rPr>
              <w:t>xm</w:t>
            </w:r>
            <w:proofErr w:type="spellEnd"/>
            <w:r w:rsidRPr="00E37ECB">
              <w:rPr>
                <w:sz w:val="16"/>
              </w:rPr>
              <w:t>" data="</w:t>
            </w:r>
            <w:proofErr w:type="spellStart"/>
            <w:r w:rsidRPr="00E37ECB">
              <w:rPr>
                <w:sz w:val="16"/>
              </w:rPr>
              <w:t>sfz</w:t>
            </w:r>
            <w:proofErr w:type="spellEnd"/>
            <w:r w:rsidRPr="00E37ECB">
              <w:rPr>
                <w:sz w:val="16"/>
              </w:rPr>
              <w:t xml:space="preserve">" </w:t>
            </w:r>
            <w:proofErr w:type="spellStart"/>
            <w:r w:rsidR="00177394" w:rsidRPr="00177394">
              <w:rPr>
                <w:sz w:val="16"/>
              </w:rPr>
              <w:t>mapType</w:t>
            </w:r>
            <w:proofErr w:type="spellEnd"/>
            <w:r w:rsidRPr="00E37ECB">
              <w:rPr>
                <w:sz w:val="16"/>
              </w:rPr>
              <w:t xml:space="preserve">="BAIDU" </w:t>
            </w:r>
            <w:proofErr w:type="spellStart"/>
            <w:r w:rsidRPr="00E37ECB">
              <w:rPr>
                <w:sz w:val="16"/>
              </w:rPr>
              <w:t>coord</w:t>
            </w:r>
            <w:proofErr w:type="spellEnd"/>
            <w:r w:rsidRPr="00E37ECB">
              <w:rPr>
                <w:sz w:val="16"/>
              </w:rPr>
              <w:t xml:space="preserve">="X,Y", </w:t>
            </w:r>
            <w:proofErr w:type="spellStart"/>
            <w:r w:rsidRPr="00E37ECB">
              <w:rPr>
                <w:sz w:val="16"/>
              </w:rPr>
              <w:t>decorateView</w:t>
            </w:r>
            <w:proofErr w:type="spellEnd"/>
            <w:r w:rsidRPr="00E37ECB">
              <w:rPr>
                <w:sz w:val="16"/>
              </w:rPr>
              <w:t>="</w:t>
            </w:r>
            <w:r w:rsidRPr="00E37ECB">
              <w:rPr>
                <w:sz w:val="16"/>
              </w:rPr>
              <w:t>姓名</w:t>
            </w:r>
            <w:r w:rsidRPr="00E37ECB">
              <w:rPr>
                <w:sz w:val="16"/>
              </w:rPr>
              <w:t>:#</w:t>
            </w:r>
            <w:proofErr w:type="spellStart"/>
            <w:r w:rsidRPr="00E37ECB">
              <w:rPr>
                <w:sz w:val="16"/>
              </w:rPr>
              <w:t>xm</w:t>
            </w:r>
            <w:proofErr w:type="spellEnd"/>
            <w:r w:rsidRPr="00E37ECB">
              <w:rPr>
                <w:sz w:val="16"/>
              </w:rPr>
              <w:t>#,</w:t>
            </w:r>
            <w:r w:rsidRPr="00E37ECB">
              <w:rPr>
                <w:sz w:val="16"/>
              </w:rPr>
              <w:t>身份证</w:t>
            </w:r>
            <w:r w:rsidRPr="00E37ECB">
              <w:rPr>
                <w:sz w:val="16"/>
              </w:rPr>
              <w:t>:#</w:t>
            </w:r>
            <w:proofErr w:type="spellStart"/>
            <w:r w:rsidRPr="00E37ECB">
              <w:rPr>
                <w:sz w:val="16"/>
              </w:rPr>
              <w:t>sfz</w:t>
            </w:r>
            <w:proofErr w:type="spellEnd"/>
            <w:r w:rsidRPr="00E37ECB">
              <w:rPr>
                <w:sz w:val="16"/>
              </w:rPr>
              <w:t>#,</w:t>
            </w:r>
            <w:r w:rsidRPr="00E37ECB">
              <w:rPr>
                <w:sz w:val="16"/>
              </w:rPr>
              <w:t>性别</w:t>
            </w:r>
            <w:r w:rsidRPr="00E37ECB">
              <w:rPr>
                <w:sz w:val="16"/>
              </w:rPr>
              <w:t>:#</w:t>
            </w:r>
            <w:proofErr w:type="spellStart"/>
            <w:r w:rsidRPr="00E37ECB">
              <w:rPr>
                <w:sz w:val="16"/>
              </w:rPr>
              <w:t>sb</w:t>
            </w:r>
            <w:proofErr w:type="spellEnd"/>
            <w:r w:rsidRPr="00E37ECB">
              <w:rPr>
                <w:sz w:val="16"/>
              </w:rPr>
              <w:t>#,</w:t>
            </w:r>
            <w:proofErr w:type="spellStart"/>
            <w:r w:rsidRPr="00E37ECB">
              <w:rPr>
                <w:sz w:val="16"/>
              </w:rPr>
              <w:t>colCN</w:t>
            </w:r>
            <w:proofErr w:type="spellEnd"/>
            <w:r w:rsidRPr="00E37ECB">
              <w:rPr>
                <w:sz w:val="16"/>
              </w:rPr>
              <w:t>(city):#city#"/&gt;'</w:t>
            </w:r>
          </w:p>
          <w:p w:rsidR="00EC0B58" w:rsidRPr="00EC0B58" w:rsidRDefault="00E37ECB" w:rsidP="00E37ECB">
            <w:pPr>
              <w:rPr>
                <w:sz w:val="16"/>
              </w:rPr>
            </w:pPr>
            <w:r w:rsidRPr="00E37ECB">
              <w:rPr>
                <w:sz w:val="16"/>
              </w:rPr>
              <w:t xml:space="preserve">        }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]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}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]</w:t>
            </w:r>
          </w:p>
        </w:tc>
      </w:tr>
    </w:tbl>
    <w:p w:rsidR="006F0C03" w:rsidRDefault="006F0C03" w:rsidP="005A7D61">
      <w:pPr>
        <w:rPr>
          <w:b/>
          <w:color w:val="FF0000"/>
        </w:rPr>
        <w:sectPr w:rsidR="006F0C03" w:rsidSect="006F0C03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C92082" w:rsidRPr="005A7D61" w:rsidRDefault="005A7D61" w:rsidP="005A7D61">
      <w:pPr>
        <w:rPr>
          <w:b/>
          <w:color w:val="FF0000"/>
        </w:rPr>
      </w:pPr>
      <w:r w:rsidRPr="005A7D61">
        <w:rPr>
          <w:rFonts w:hint="eastAsia"/>
          <w:b/>
          <w:color w:val="FF0000"/>
        </w:rPr>
        <w:lastRenderedPageBreak/>
        <w:t>注意，</w:t>
      </w:r>
      <w:r>
        <w:rPr>
          <w:rFonts w:hint="eastAsia"/>
          <w:b/>
          <w:color w:val="FF0000"/>
        </w:rPr>
        <w:t>Content</w:t>
      </w:r>
      <w:r>
        <w:rPr>
          <w:rFonts w:hint="eastAsia"/>
          <w:b/>
          <w:color w:val="FF0000"/>
        </w:rPr>
        <w:t>中的内容</w:t>
      </w:r>
      <w:r>
        <w:rPr>
          <w:rFonts w:hint="eastAsia"/>
          <w:b/>
          <w:color w:val="FF0000"/>
        </w:rPr>
        <w:t>html</w:t>
      </w:r>
      <w:r>
        <w:rPr>
          <w:rFonts w:hint="eastAsia"/>
          <w:b/>
          <w:color w:val="FF0000"/>
        </w:rPr>
        <w:t>中的内容都用单引号。</w:t>
      </w:r>
    </w:p>
    <w:p w:rsidR="00760AF5" w:rsidRDefault="006F0C03" w:rsidP="00760AF5">
      <w:pPr>
        <w:rPr>
          <w:b/>
          <w:i/>
        </w:rPr>
      </w:pPr>
      <w:proofErr w:type="spellStart"/>
      <w:r w:rsidRPr="006F0C03">
        <w:rPr>
          <w:rFonts w:hint="eastAsia"/>
          <w:b/>
          <w:i/>
        </w:rPr>
        <w:t>seg</w:t>
      </w:r>
      <w:proofErr w:type="spellEnd"/>
      <w:r w:rsidRPr="006F0C03">
        <w:rPr>
          <w:rFonts w:hint="eastAsia"/>
          <w:b/>
          <w:i/>
        </w:rPr>
        <w:t>(</w:t>
      </w:r>
      <w:r w:rsidRPr="006F0C03">
        <w:rPr>
          <w:rFonts w:hint="eastAsia"/>
          <w:b/>
          <w:i/>
        </w:rPr>
        <w:t>段</w:t>
      </w:r>
      <w:r w:rsidRPr="006F0C03">
        <w:rPr>
          <w:rFonts w:hint="eastAsia"/>
          <w:b/>
          <w:i/>
        </w:rPr>
        <w:t>)</w:t>
      </w:r>
      <w:r w:rsidR="00760AF5">
        <w:rPr>
          <w:rFonts w:hint="eastAsia"/>
          <w:b/>
          <w:i/>
        </w:rPr>
        <w:t>内元素标签</w:t>
      </w:r>
      <w:r w:rsidR="00760AF5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760AF5" w:rsidTr="00C777B3">
        <w:tc>
          <w:tcPr>
            <w:tcW w:w="1369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760AF5" w:rsidRPr="0072713B" w:rsidTr="00C777B3">
        <w:tc>
          <w:tcPr>
            <w:tcW w:w="1369" w:type="dxa"/>
          </w:tcPr>
          <w:p w:rsidR="00760AF5" w:rsidRPr="0072713B" w:rsidRDefault="00760AF5" w:rsidP="00C777B3">
            <w:r w:rsidRPr="0072713B">
              <w:rPr>
                <w:rFonts w:hint="eastAsia"/>
              </w:rPr>
              <w:t>id</w:t>
            </w:r>
          </w:p>
        </w:tc>
        <w:tc>
          <w:tcPr>
            <w:tcW w:w="1244" w:type="dxa"/>
          </w:tcPr>
          <w:p w:rsidR="00760AF5" w:rsidRPr="00200DD2" w:rsidRDefault="001B50C7" w:rsidP="00C777B3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定义</w:t>
            </w:r>
            <w:r w:rsidR="00760AF5" w:rsidRPr="00200DD2">
              <w:rPr>
                <w:rFonts w:hint="eastAsia"/>
                <w:b/>
                <w:color w:val="0000FF"/>
              </w:rPr>
              <w:t>：必须</w:t>
            </w:r>
          </w:p>
        </w:tc>
        <w:tc>
          <w:tcPr>
            <w:tcW w:w="4756" w:type="dxa"/>
          </w:tcPr>
          <w:p w:rsidR="00760AF5" w:rsidRPr="0072713B" w:rsidRDefault="001B50C7" w:rsidP="00C777B3"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，注意此</w:t>
            </w:r>
            <w:r w:rsidR="00871938"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仅作为区分标记，不带有任何树结构信息</w:t>
            </w:r>
          </w:p>
        </w:tc>
        <w:tc>
          <w:tcPr>
            <w:tcW w:w="1153" w:type="dxa"/>
          </w:tcPr>
          <w:p w:rsidR="00760AF5" w:rsidRPr="0072713B" w:rsidRDefault="00760AF5" w:rsidP="00C777B3">
            <w:r>
              <w:rPr>
                <w:rFonts w:hint="eastAsia"/>
              </w:rPr>
              <w:t>本期使用</w:t>
            </w:r>
          </w:p>
        </w:tc>
      </w:tr>
      <w:tr w:rsidR="00B815C7" w:rsidRPr="0072713B" w:rsidTr="00C777B3">
        <w:tc>
          <w:tcPr>
            <w:tcW w:w="1369" w:type="dxa"/>
          </w:tcPr>
          <w:p w:rsidR="00B815C7" w:rsidRDefault="00B815C7" w:rsidP="00C777B3">
            <w:r>
              <w:rPr>
                <w:rFonts w:hint="eastAsia"/>
              </w:rPr>
              <w:t>name</w:t>
            </w:r>
          </w:p>
        </w:tc>
        <w:tc>
          <w:tcPr>
            <w:tcW w:w="1244" w:type="dxa"/>
          </w:tcPr>
          <w:p w:rsidR="00B815C7" w:rsidRPr="00200DD2" w:rsidRDefault="00B815C7" w:rsidP="00C777B3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定义</w:t>
            </w:r>
            <w:r w:rsidRPr="00200DD2">
              <w:rPr>
                <w:rFonts w:hint="eastAsia"/>
                <w:b/>
                <w:color w:val="0000FF"/>
              </w:rPr>
              <w:t>：</w:t>
            </w:r>
            <w:r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815C7" w:rsidRPr="0072713B" w:rsidRDefault="00B815C7" w:rsidP="00C777B3">
            <w:r>
              <w:rPr>
                <w:rFonts w:hint="eastAsia"/>
              </w:rPr>
              <w:t>段名称，可用此生成树的名称</w:t>
            </w:r>
          </w:p>
        </w:tc>
        <w:tc>
          <w:tcPr>
            <w:tcW w:w="1153" w:type="dxa"/>
          </w:tcPr>
          <w:p w:rsidR="00B815C7" w:rsidRPr="0072713B" w:rsidRDefault="00B815C7" w:rsidP="00C777B3">
            <w:r>
              <w:rPr>
                <w:rFonts w:hint="eastAsia"/>
              </w:rPr>
              <w:t>本期使用</w:t>
            </w:r>
          </w:p>
        </w:tc>
      </w:tr>
      <w:tr w:rsidR="00760AF5" w:rsidRPr="0072713B" w:rsidTr="00C777B3">
        <w:tc>
          <w:tcPr>
            <w:tcW w:w="1369" w:type="dxa"/>
          </w:tcPr>
          <w:p w:rsidR="00760AF5" w:rsidRDefault="00B815C7" w:rsidP="00C777B3">
            <w:r>
              <w:rPr>
                <w:rFonts w:hint="eastAsia"/>
              </w:rPr>
              <w:t>title</w:t>
            </w:r>
          </w:p>
        </w:tc>
        <w:tc>
          <w:tcPr>
            <w:tcW w:w="1244" w:type="dxa"/>
          </w:tcPr>
          <w:p w:rsidR="00760AF5" w:rsidRPr="00200DD2" w:rsidRDefault="001B50C7" w:rsidP="00C777B3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定义</w:t>
            </w:r>
            <w:r w:rsidR="00760AF5" w:rsidRPr="00200DD2">
              <w:rPr>
                <w:rFonts w:hint="eastAsia"/>
                <w:b/>
                <w:color w:val="0000FF"/>
              </w:rPr>
              <w:t>：</w:t>
            </w:r>
            <w:r w:rsidR="00B815C7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815C7" w:rsidRDefault="00D92957" w:rsidP="00B815C7">
            <w:proofErr w:type="gramStart"/>
            <w:r>
              <w:rPr>
                <w:rFonts w:hint="eastAsia"/>
              </w:rPr>
              <w:t>段</w:t>
            </w:r>
            <w:r w:rsidR="00B815C7">
              <w:rPr>
                <w:rFonts w:hint="eastAsia"/>
              </w:rPr>
              <w:t>显示</w:t>
            </w:r>
            <w:proofErr w:type="gramEnd"/>
            <w:r>
              <w:rPr>
                <w:rFonts w:hint="eastAsia"/>
              </w:rPr>
              <w:t>名称，可用此生成树</w:t>
            </w:r>
            <w:r w:rsidR="00B815C7">
              <w:rPr>
                <w:rFonts w:hint="eastAsia"/>
              </w:rPr>
              <w:t>的名称，也用此生成实际模板显示时的段标题。</w:t>
            </w:r>
          </w:p>
          <w:p w:rsidR="00760AF5" w:rsidRPr="00CB56EB" w:rsidRDefault="00B815C7" w:rsidP="00B815C7">
            <w:pPr>
              <w:rPr>
                <w:b/>
                <w:color w:val="FF0000"/>
              </w:rPr>
            </w:pPr>
            <w:r w:rsidRPr="00CB56EB">
              <w:rPr>
                <w:rFonts w:hint="eastAsia"/>
                <w:b/>
                <w:color w:val="FF0000"/>
              </w:rPr>
              <w:t>此属性</w:t>
            </w:r>
            <w:r w:rsidR="00CB56EB" w:rsidRPr="00CB56EB">
              <w:rPr>
                <w:rFonts w:hint="eastAsia"/>
                <w:b/>
                <w:color w:val="FF0000"/>
              </w:rPr>
              <w:t>内容</w:t>
            </w:r>
            <w:r w:rsidRPr="00CB56EB">
              <w:rPr>
                <w:rFonts w:hint="eastAsia"/>
                <w:b/>
                <w:color w:val="FF0000"/>
              </w:rPr>
              <w:t>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</w:tcPr>
          <w:p w:rsidR="00760AF5" w:rsidRPr="0072713B" w:rsidRDefault="00760AF5" w:rsidP="00C777B3">
            <w:r>
              <w:rPr>
                <w:rFonts w:hint="eastAsia"/>
              </w:rPr>
              <w:t>本期使用</w:t>
            </w:r>
          </w:p>
        </w:tc>
      </w:tr>
      <w:tr w:rsidR="00CB56EB" w:rsidRPr="0072713B" w:rsidTr="00C777B3">
        <w:tc>
          <w:tcPr>
            <w:tcW w:w="8522" w:type="dxa"/>
            <w:gridSpan w:val="4"/>
          </w:tcPr>
          <w:p w:rsidR="00CB56EB" w:rsidRDefault="00CB56EB" w:rsidP="00C777B3">
            <w:r>
              <w:rPr>
                <w:rFonts w:hint="eastAsia"/>
              </w:rPr>
              <w:t>以上两个属性必须要有一个被指定：</w:t>
            </w:r>
          </w:p>
          <w:p w:rsidR="00CB56E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，则实际显示中，段标题也按照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设置；</w:t>
            </w:r>
          </w:p>
          <w:p w:rsidR="00CB56EB" w:rsidRPr="0072713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，则实际显示中，树结点名称也按照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设置；</w:t>
            </w:r>
          </w:p>
        </w:tc>
      </w:tr>
      <w:tr w:rsidR="00760AF5" w:rsidRPr="0072713B" w:rsidTr="00C777B3">
        <w:tc>
          <w:tcPr>
            <w:tcW w:w="1369" w:type="dxa"/>
          </w:tcPr>
          <w:p w:rsidR="00760AF5" w:rsidRPr="0072713B" w:rsidRDefault="00CD7D16" w:rsidP="00C777B3">
            <w:r>
              <w:rPr>
                <w:rFonts w:hint="eastAsia"/>
              </w:rPr>
              <w:t>c</w:t>
            </w:r>
            <w:r w:rsidR="00605D18">
              <w:rPr>
                <w:rFonts w:hint="eastAsia"/>
              </w:rPr>
              <w:t>ontent</w:t>
            </w:r>
          </w:p>
        </w:tc>
        <w:tc>
          <w:tcPr>
            <w:tcW w:w="1244" w:type="dxa"/>
          </w:tcPr>
          <w:p w:rsidR="00760AF5" w:rsidRPr="0072713B" w:rsidRDefault="00605D18" w:rsidP="00C777B3">
            <w:r>
              <w:rPr>
                <w:rFonts w:hint="eastAsia"/>
              </w:rPr>
              <w:t>定义</w:t>
            </w:r>
            <w:r w:rsidR="00760AF5">
              <w:rPr>
                <w:rFonts w:hint="eastAsia"/>
              </w:rPr>
              <w:t>：可选</w:t>
            </w:r>
          </w:p>
        </w:tc>
        <w:tc>
          <w:tcPr>
            <w:tcW w:w="4756" w:type="dxa"/>
          </w:tcPr>
          <w:p w:rsidR="00760AF5" w:rsidRDefault="00D51C5B" w:rsidP="00C777B3">
            <w:r>
              <w:rPr>
                <w:rFonts w:hint="eastAsia"/>
              </w:rPr>
              <w:t>段内容，其中包括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，</w:t>
            </w:r>
            <w:r w:rsidR="007D3D8F">
              <w:rPr>
                <w:rFonts w:hint="eastAsia"/>
              </w:rPr>
              <w:t>一般叶结点此标签都要设置内容</w:t>
            </w:r>
          </w:p>
          <w:p w:rsidR="00760AF5" w:rsidRPr="0072713B" w:rsidRDefault="00D51C5B" w:rsidP="00C777B3"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</w:tcPr>
          <w:p w:rsidR="00760AF5" w:rsidRPr="0072713B" w:rsidRDefault="00760AF5" w:rsidP="00C777B3">
            <w:r>
              <w:rPr>
                <w:rFonts w:hint="eastAsia"/>
              </w:rPr>
              <w:t>本期使用</w:t>
            </w:r>
          </w:p>
        </w:tc>
      </w:tr>
      <w:tr w:rsidR="00CD7D16" w:rsidRPr="0072713B" w:rsidTr="00CD7D16">
        <w:tc>
          <w:tcPr>
            <w:tcW w:w="1369" w:type="dxa"/>
          </w:tcPr>
          <w:p w:rsidR="00CD7D16" w:rsidRPr="0072713B" w:rsidRDefault="00CD7D16" w:rsidP="00C777B3">
            <w:proofErr w:type="spellStart"/>
            <w:r>
              <w:rPr>
                <w:rFonts w:hint="eastAsia"/>
              </w:rPr>
              <w:t>subSeg</w:t>
            </w:r>
            <w:proofErr w:type="spellEnd"/>
          </w:p>
        </w:tc>
        <w:tc>
          <w:tcPr>
            <w:tcW w:w="1244" w:type="dxa"/>
          </w:tcPr>
          <w:p w:rsidR="00CD7D16" w:rsidRPr="0072713B" w:rsidRDefault="00CD7D16" w:rsidP="00C777B3">
            <w:r>
              <w:rPr>
                <w:rFonts w:hint="eastAsia"/>
              </w:rPr>
              <w:t>定义：可选</w:t>
            </w:r>
          </w:p>
        </w:tc>
        <w:tc>
          <w:tcPr>
            <w:tcW w:w="4756" w:type="dxa"/>
          </w:tcPr>
          <w:p w:rsidR="00CD7D16" w:rsidRPr="0072713B" w:rsidRDefault="007C5270" w:rsidP="00C777B3">
            <w:r>
              <w:rPr>
                <w:rFonts w:hint="eastAsia"/>
              </w:rPr>
              <w:t>下级段数组</w:t>
            </w:r>
          </w:p>
        </w:tc>
        <w:tc>
          <w:tcPr>
            <w:tcW w:w="1153" w:type="dxa"/>
          </w:tcPr>
          <w:p w:rsidR="00CD7D16" w:rsidRPr="0072713B" w:rsidRDefault="00CD7D16" w:rsidP="00C777B3">
            <w:r>
              <w:rPr>
                <w:rFonts w:hint="eastAsia"/>
              </w:rPr>
              <w:t>本期使用</w:t>
            </w:r>
          </w:p>
        </w:tc>
      </w:tr>
    </w:tbl>
    <w:p w:rsidR="00313F7A" w:rsidRDefault="00313F7A" w:rsidP="00313F7A"/>
    <w:p w:rsidR="00BD7338" w:rsidRPr="00D430D6" w:rsidRDefault="00E25013" w:rsidP="00BD7338">
      <w:pPr>
        <w:outlineLvl w:val="1"/>
        <w:rPr>
          <w:b/>
        </w:rPr>
      </w:pPr>
      <w:r>
        <w:rPr>
          <w:rFonts w:hint="eastAsia"/>
          <w:b/>
        </w:rPr>
        <w:t>3</w:t>
      </w:r>
      <w:r w:rsidR="00BD7338">
        <w:rPr>
          <w:rFonts w:hint="eastAsia"/>
          <w:b/>
        </w:rPr>
        <w:t>-&lt;d&gt;</w:t>
      </w:r>
      <w:r w:rsidR="00BD7338">
        <w:rPr>
          <w:rFonts w:hint="eastAsia"/>
          <w:b/>
        </w:rPr>
        <w:t>标签的详细解释</w:t>
      </w:r>
    </w:p>
    <w:p w:rsidR="00E66F8C" w:rsidRDefault="00E66F8C" w:rsidP="00313F7A">
      <w:r>
        <w:rPr>
          <w:rFonts w:hint="eastAsia"/>
        </w:rPr>
        <w:t>用于显示数据内容的标签，与</w:t>
      </w:r>
      <w:r>
        <w:rPr>
          <w:rFonts w:hint="eastAsia"/>
        </w:rPr>
        <w:t>_DATA</w:t>
      </w:r>
      <w:r>
        <w:rPr>
          <w:rFonts w:hint="eastAsia"/>
        </w:rPr>
        <w:t>中的数据配合，目前包括：</w:t>
      </w:r>
    </w:p>
    <w:p w:rsidR="00E66F8C" w:rsidRDefault="00E66F8C" w:rsidP="00313F7A">
      <w:r>
        <w:rPr>
          <w:rFonts w:hint="eastAsia"/>
        </w:rPr>
        <w:t>表格、图形</w:t>
      </w:r>
      <w:r>
        <w:rPr>
          <w:rFonts w:hint="eastAsia"/>
        </w:rPr>
        <w:t>(</w:t>
      </w:r>
      <w:r>
        <w:rPr>
          <w:rFonts w:hint="eastAsia"/>
        </w:rPr>
        <w:t>饼图、柱图、雷达图、折线图</w:t>
      </w:r>
      <w:r>
        <w:rPr>
          <w:rFonts w:hint="eastAsia"/>
        </w:rPr>
        <w:t>)</w:t>
      </w:r>
      <w:r>
        <w:rPr>
          <w:rFonts w:hint="eastAsia"/>
        </w:rPr>
        <w:t>、文字内容</w:t>
      </w:r>
      <w:r>
        <w:rPr>
          <w:rFonts w:hint="eastAsia"/>
        </w:rPr>
        <w:t>(</w:t>
      </w:r>
      <w:r>
        <w:rPr>
          <w:rFonts w:hint="eastAsia"/>
        </w:rPr>
        <w:t>简单取值，排名取值</w:t>
      </w:r>
      <w:r>
        <w:rPr>
          <w:rFonts w:hint="eastAsia"/>
        </w:rPr>
        <w:t>)</w:t>
      </w:r>
    </w:p>
    <w:p w:rsidR="00F24B39" w:rsidRPr="007E00BB" w:rsidRDefault="00F24B39" w:rsidP="00F24B39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F24B39" w:rsidTr="00F24B39">
        <w:tc>
          <w:tcPr>
            <w:tcW w:w="8528" w:type="dxa"/>
          </w:tcPr>
          <w:p w:rsidR="00F24B39" w:rsidRPr="00C438EC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="00002EC7" w:rsidRPr="00904571">
              <w:rPr>
                <w:sz w:val="16"/>
                <w:u w:val="single"/>
              </w:rPr>
              <w:t>did=</w:t>
            </w:r>
            <w:r w:rsidR="00C438EC" w:rsidRPr="00904571">
              <w:rPr>
                <w:sz w:val="16"/>
                <w:u w:val="single"/>
              </w:rPr>
              <w:t>‘</w:t>
            </w:r>
            <w:r w:rsidRPr="00904571">
              <w:rPr>
                <w:sz w:val="16"/>
                <w:u w:val="single"/>
              </w:rPr>
              <w:t>1</w:t>
            </w:r>
            <w:r w:rsidR="00C438EC" w:rsidRPr="00904571">
              <w:rPr>
                <w:sz w:val="16"/>
                <w:u w:val="single"/>
              </w:rPr>
              <w:t>’</w:t>
            </w:r>
            <w:r w:rsidRPr="00C438EC">
              <w:rPr>
                <w:sz w:val="16"/>
              </w:rPr>
              <w:t xml:space="preserve"> </w:t>
            </w:r>
            <w:proofErr w:type="spellStart"/>
            <w:r w:rsidRPr="00C438EC">
              <w:rPr>
                <w:sz w:val="16"/>
              </w:rPr>
              <w:t>showType</w:t>
            </w:r>
            <w:proofErr w:type="spellEnd"/>
            <w:r w:rsidRPr="00C438EC">
              <w:rPr>
                <w:sz w:val="16"/>
              </w:rPr>
              <w:t>=</w:t>
            </w:r>
            <w:r w:rsidR="00C438EC">
              <w:rPr>
                <w:sz w:val="16"/>
              </w:rPr>
              <w:t>‘</w:t>
            </w:r>
            <w:r w:rsidRPr="00C438EC">
              <w:rPr>
                <w:sz w:val="16"/>
              </w:rPr>
              <w:t>value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 w:rsidR="00C438EC">
              <w:rPr>
                <w:sz w:val="16"/>
              </w:rPr>
              <w:t>‘</w:t>
            </w:r>
            <w:proofErr w:type="spellStart"/>
            <w:r w:rsidRPr="00C438EC">
              <w:rPr>
                <w:sz w:val="16"/>
              </w:rPr>
              <w:t>excelMdmArray</w:t>
            </w:r>
            <w:proofErr w:type="spellEnd"/>
            <w:r w:rsidRPr="00C438EC">
              <w:rPr>
                <w:sz w:val="16"/>
              </w:rPr>
              <w:t>[0].sheetInfo.name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  <w:p w:rsidR="00CE2B2C" w:rsidRPr="00C438EC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="00002EC7" w:rsidRPr="00904571">
              <w:rPr>
                <w:sz w:val="16"/>
                <w:u w:val="single"/>
              </w:rPr>
              <w:t>did=</w:t>
            </w:r>
            <w:r w:rsidR="00C438EC" w:rsidRPr="00904571">
              <w:rPr>
                <w:sz w:val="16"/>
                <w:u w:val="single"/>
              </w:rPr>
              <w:t>‘</w:t>
            </w:r>
            <w:r w:rsidRPr="00904571">
              <w:rPr>
                <w:sz w:val="16"/>
                <w:u w:val="single"/>
              </w:rPr>
              <w:t>1</w:t>
            </w:r>
            <w:r w:rsidR="00C438EC" w:rsidRPr="00904571">
              <w:rPr>
                <w:sz w:val="16"/>
                <w:u w:val="single"/>
              </w:rPr>
              <w:t>’</w:t>
            </w:r>
            <w:r w:rsidRPr="00C438EC">
              <w:rPr>
                <w:sz w:val="16"/>
              </w:rPr>
              <w:t xml:space="preserve"> </w:t>
            </w:r>
            <w:proofErr w:type="spellStart"/>
            <w:r w:rsidRPr="00C438EC">
              <w:rPr>
                <w:sz w:val="16"/>
              </w:rPr>
              <w:t>showType</w:t>
            </w:r>
            <w:proofErr w:type="spellEnd"/>
            <w:r w:rsidRPr="00C438EC">
              <w:rPr>
                <w:sz w:val="16"/>
              </w:rPr>
              <w:t>=</w:t>
            </w:r>
            <w:r w:rsidR="00C438EC">
              <w:rPr>
                <w:sz w:val="16"/>
              </w:rPr>
              <w:t>‘</w:t>
            </w:r>
            <w:r w:rsidRPr="00C438EC">
              <w:rPr>
                <w:sz w:val="16"/>
              </w:rPr>
              <w:t>table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 w:rsidR="00C438EC">
              <w:rPr>
                <w:sz w:val="16"/>
              </w:rPr>
              <w:t>‘</w:t>
            </w:r>
            <w:proofErr w:type="spellStart"/>
            <w:r w:rsidRPr="00C438EC">
              <w:rPr>
                <w:sz w:val="16"/>
              </w:rPr>
              <w:t>excelMdmArray</w:t>
            </w:r>
            <w:proofErr w:type="spellEnd"/>
            <w:r w:rsidRPr="00C438EC">
              <w:rPr>
                <w:sz w:val="16"/>
              </w:rPr>
              <w:t>[0]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  <w:p w:rsidR="00CE2B2C" w:rsidRDefault="00C438E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="00002EC7" w:rsidRPr="006218D0">
              <w:rPr>
                <w:sz w:val="16"/>
                <w:u w:val="single"/>
              </w:rPr>
              <w:t>did=</w:t>
            </w:r>
            <w:r w:rsidRPr="006218D0">
              <w:rPr>
                <w:sz w:val="16"/>
                <w:u w:val="single"/>
              </w:rPr>
              <w:t>‘2’</w:t>
            </w:r>
            <w:r w:rsidRPr="00C438EC">
              <w:rPr>
                <w:sz w:val="16"/>
              </w:rPr>
              <w:t xml:space="preserve"> </w:t>
            </w:r>
            <w:proofErr w:type="spellStart"/>
            <w:r w:rsidRPr="00C438EC">
              <w:rPr>
                <w:sz w:val="16"/>
              </w:rPr>
              <w:t>showType</w:t>
            </w:r>
            <w:proofErr w:type="spellEnd"/>
            <w:r w:rsidRPr="00C438EC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pi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quotas[0]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, </w:t>
            </w:r>
            <w:r w:rsidR="004930B0">
              <w:rPr>
                <w:rFonts w:hint="eastAsia"/>
                <w:sz w:val="16"/>
              </w:rPr>
              <w:t>data</w:t>
            </w:r>
            <w:r w:rsidR="00002EC7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proofErr w:type="spellStart"/>
            <w:r w:rsidRPr="00C438EC">
              <w:rPr>
                <w:sz w:val="16"/>
              </w:rPr>
              <w:t>num</w:t>
            </w:r>
            <w:proofErr w:type="spellEnd"/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</w:t>
            </w:r>
            <w:proofErr w:type="spellStart"/>
            <w:r w:rsidRPr="00C438EC">
              <w:rPr>
                <w:sz w:val="16"/>
              </w:rPr>
              <w:t>decorateView</w:t>
            </w:r>
            <w:proofErr w:type="spellEnd"/>
            <w:r w:rsidRPr="00C438EC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{</w:t>
            </w:r>
            <w:proofErr w:type="spellStart"/>
            <w:r w:rsidRPr="00C438EC">
              <w:rPr>
                <w:sz w:val="16"/>
              </w:rPr>
              <w:t>lableShow</w:t>
            </w:r>
            <w:proofErr w:type="spellEnd"/>
            <w:r w:rsidRPr="00C438EC">
              <w:rPr>
                <w:sz w:val="16"/>
              </w:rPr>
              <w:t>:[category, percent]}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  <w:p w:rsidR="00762443" w:rsidRDefault="00762443" w:rsidP="00313F7A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2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showType</w:t>
            </w:r>
            <w:proofErr w:type="spellEnd"/>
            <w:r w:rsidRPr="004070B5">
              <w:rPr>
                <w:sz w:val="16"/>
              </w:rPr>
              <w:t>=</w:t>
            </w:r>
            <w:r w:rsidR="004070B5">
              <w:rPr>
                <w:sz w:val="16"/>
              </w:rPr>
              <w:t>‘</w:t>
            </w:r>
            <w:r w:rsidR="00AD58F9">
              <w:rPr>
                <w:sz w:val="16"/>
              </w:rPr>
              <w:t>bar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label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category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, </w:t>
            </w:r>
            <w:r w:rsidR="004930B0">
              <w:rPr>
                <w:rFonts w:hint="eastAsia"/>
                <w:sz w:val="16"/>
              </w:rPr>
              <w:t>data</w:t>
            </w:r>
            <w:r w:rsidR="004930B0"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=</w:t>
            </w:r>
            <w:r w:rsidR="004070B5">
              <w:rPr>
                <w:sz w:val="16"/>
              </w:rPr>
              <w:t>‘</w:t>
            </w:r>
            <w:proofErr w:type="spellStart"/>
            <w:r w:rsidRPr="004070B5">
              <w:rPr>
                <w:sz w:val="16"/>
              </w:rPr>
              <w:t>num</w:t>
            </w:r>
            <w:proofErr w:type="spellEnd"/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decorateView</w:t>
            </w:r>
            <w:proofErr w:type="spellEnd"/>
            <w:r w:rsidRPr="004070B5">
              <w:rPr>
                <w:sz w:val="16"/>
              </w:rPr>
              <w:t>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{</w:t>
            </w:r>
            <w:proofErr w:type="spellStart"/>
            <w:r w:rsidRPr="004070B5">
              <w:rPr>
                <w:sz w:val="16"/>
              </w:rPr>
              <w:t>lableShow</w:t>
            </w:r>
            <w:proofErr w:type="spellEnd"/>
            <w:r w:rsidRPr="004070B5">
              <w:rPr>
                <w:sz w:val="16"/>
              </w:rPr>
              <w:t>:[category, percent]}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/&gt;</w:t>
            </w:r>
          </w:p>
          <w:p w:rsidR="00002EC7" w:rsidRPr="004070B5" w:rsidRDefault="00002EC7" w:rsidP="00313F7A">
            <w:pPr>
              <w:rPr>
                <w:sz w:val="16"/>
              </w:rPr>
            </w:pPr>
            <w:r w:rsidRPr="00002EC7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002EC7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</w:t>
            </w:r>
            <w:proofErr w:type="spellStart"/>
            <w:r w:rsidRPr="00002EC7">
              <w:rPr>
                <w:sz w:val="16"/>
              </w:rPr>
              <w:t>showType</w:t>
            </w:r>
            <w:proofErr w:type="spellEnd"/>
            <w:r w:rsidRPr="00002EC7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line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, </w:t>
            </w:r>
            <w:r w:rsidR="004930B0">
              <w:rPr>
                <w:rFonts w:hint="eastAsia"/>
                <w:sz w:val="16"/>
              </w:rPr>
              <w:t>data</w:t>
            </w:r>
            <w:r w:rsidR="004930B0">
              <w:rPr>
                <w:sz w:val="16"/>
              </w:rPr>
              <w:t xml:space="preserve"> </w:t>
            </w:r>
            <w:r>
              <w:rPr>
                <w:sz w:val="16"/>
              </w:rPr>
              <w:t>=‘</w:t>
            </w:r>
            <w:proofErr w:type="spellStart"/>
            <w:r w:rsidRPr="00002EC7">
              <w:rPr>
                <w:sz w:val="16"/>
              </w:rPr>
              <w:t>num</w:t>
            </w:r>
            <w:proofErr w:type="spellEnd"/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</w:t>
            </w:r>
            <w:proofErr w:type="spellStart"/>
            <w:r w:rsidRPr="00002EC7">
              <w:rPr>
                <w:sz w:val="16"/>
              </w:rPr>
              <w:t>decorateView</w:t>
            </w:r>
            <w:proofErr w:type="spellEnd"/>
            <w:r w:rsidRPr="00002EC7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{</w:t>
            </w:r>
            <w:proofErr w:type="spellStart"/>
            <w:r w:rsidRPr="00002EC7">
              <w:rPr>
                <w:sz w:val="16"/>
              </w:rPr>
              <w:t>lableShow</w:t>
            </w:r>
            <w:proofErr w:type="spellEnd"/>
            <w:r w:rsidRPr="00002EC7">
              <w:rPr>
                <w:sz w:val="16"/>
              </w:rPr>
              <w:t>:[category, percent]}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/&gt;</w:t>
            </w:r>
          </w:p>
          <w:p w:rsidR="00762443" w:rsidRPr="004070B5" w:rsidRDefault="00762443" w:rsidP="00313F7A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2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showType</w:t>
            </w:r>
            <w:proofErr w:type="spellEnd"/>
            <w:r w:rsidRPr="004070B5">
              <w:rPr>
                <w:sz w:val="16"/>
              </w:rPr>
              <w:t>=</w:t>
            </w:r>
            <w:r w:rsidR="004070B5">
              <w:rPr>
                <w:sz w:val="16"/>
              </w:rPr>
              <w:t>‘</w:t>
            </w:r>
            <w:r w:rsidR="001F715F">
              <w:rPr>
                <w:rFonts w:hint="eastAsia"/>
                <w:sz w:val="16"/>
              </w:rPr>
              <w:t>text</w:t>
            </w:r>
            <w:r w:rsidR="001F715F" w:rsidRPr="001F715F">
              <w:rPr>
                <w:rFonts w:hint="eastAsia"/>
                <w:sz w:val="16"/>
              </w:rPr>
              <w:t xml:space="preserve"> </w:t>
            </w:r>
            <w:r w:rsidRPr="004070B5">
              <w:rPr>
                <w:sz w:val="16"/>
              </w:rPr>
              <w:t xml:space="preserve"> value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 w:rsidR="001F715F">
              <w:rPr>
                <w:rFonts w:hint="eastAsia"/>
                <w:sz w:val="16"/>
              </w:rPr>
              <w:t>::</w:t>
            </w:r>
            <w:r w:rsidR="001F715F" w:rsidRPr="006218D0">
              <w:rPr>
                <w:sz w:val="16"/>
                <w:u w:val="single"/>
              </w:rPr>
              <w:t xml:space="preserve"> !first(3|num)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decorateView</w:t>
            </w:r>
            <w:proofErr w:type="spellEnd"/>
            <w:r w:rsidRPr="004070B5">
              <w:rPr>
                <w:sz w:val="16"/>
              </w:rPr>
              <w:t>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  <w:p w:rsidR="00762443" w:rsidRDefault="00762443" w:rsidP="001F715F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2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showType</w:t>
            </w:r>
            <w:proofErr w:type="spellEnd"/>
            <w:r w:rsidRPr="004070B5">
              <w:rPr>
                <w:sz w:val="16"/>
              </w:rPr>
              <w:t>=</w:t>
            </w:r>
            <w:r w:rsidR="004070B5">
              <w:rPr>
                <w:sz w:val="16"/>
              </w:rPr>
              <w:t>‘</w:t>
            </w:r>
            <w:r w:rsidR="001F715F">
              <w:rPr>
                <w:rFonts w:hint="eastAsia"/>
                <w:sz w:val="16"/>
              </w:rPr>
              <w:t>text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 w:rsidR="001F715F">
              <w:rPr>
                <w:rFonts w:hint="eastAsia"/>
                <w:sz w:val="16"/>
              </w:rPr>
              <w:t>::</w:t>
            </w:r>
            <w:r w:rsidR="001F715F">
              <w:rPr>
                <w:sz w:val="16"/>
              </w:rPr>
              <w:t xml:space="preserve"> first(3</w:t>
            </w:r>
            <w:r w:rsidR="001F715F" w:rsidRPr="004070B5">
              <w:rPr>
                <w:sz w:val="16"/>
              </w:rPr>
              <w:t>|num )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decorateView</w:t>
            </w:r>
            <w:proofErr w:type="spellEnd"/>
            <w:r w:rsidRPr="004070B5">
              <w:rPr>
                <w:sz w:val="16"/>
              </w:rPr>
              <w:t>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  <w:p w:rsidR="00292AE0" w:rsidRPr="00C438EC" w:rsidRDefault="00292AE0" w:rsidP="007E1BD5">
            <w:pPr>
              <w:rPr>
                <w:sz w:val="16"/>
              </w:rPr>
            </w:pPr>
            <w:r w:rsidRPr="00292AE0">
              <w:rPr>
                <w:sz w:val="16"/>
              </w:rPr>
              <w:t>&lt;d</w:t>
            </w:r>
            <w:r w:rsidR="007E1BD5">
              <w:rPr>
                <w:rFonts w:hint="eastAsia"/>
                <w:sz w:val="16"/>
              </w:rPr>
              <w:t xml:space="preserve"> </w:t>
            </w:r>
            <w:r w:rsidRPr="00292AE0">
              <w:rPr>
                <w:sz w:val="16"/>
              </w:rPr>
              <w:t xml:space="preserve">did="2" </w:t>
            </w:r>
            <w:proofErr w:type="spellStart"/>
            <w:r w:rsidRPr="00292AE0">
              <w:rPr>
                <w:sz w:val="16"/>
              </w:rPr>
              <w:t>showType</w:t>
            </w:r>
            <w:proofErr w:type="spellEnd"/>
            <w:r w:rsidRPr="00292AE0">
              <w:rPr>
                <w:sz w:val="16"/>
              </w:rPr>
              <w:t>="</w:t>
            </w:r>
            <w:proofErr w:type="spellStart"/>
            <w:r w:rsidRPr="00292AE0">
              <w:rPr>
                <w:sz w:val="16"/>
              </w:rPr>
              <w:t>map_pts</w:t>
            </w:r>
            <w:proofErr w:type="spellEnd"/>
            <w:r w:rsidRPr="00292AE0">
              <w:rPr>
                <w:sz w:val="16"/>
              </w:rPr>
              <w:t>" value="quotas[2]::random(100)" label="</w:t>
            </w:r>
            <w:proofErr w:type="spellStart"/>
            <w:r w:rsidRPr="00292AE0">
              <w:rPr>
                <w:sz w:val="16"/>
              </w:rPr>
              <w:t>xm</w:t>
            </w:r>
            <w:proofErr w:type="spellEnd"/>
            <w:r w:rsidRPr="00292AE0">
              <w:rPr>
                <w:sz w:val="16"/>
              </w:rPr>
              <w:t>" data="</w:t>
            </w:r>
            <w:proofErr w:type="spellStart"/>
            <w:r w:rsidRPr="00292AE0">
              <w:rPr>
                <w:sz w:val="16"/>
              </w:rPr>
              <w:t>sfz</w:t>
            </w:r>
            <w:proofErr w:type="spellEnd"/>
            <w:r w:rsidRPr="00292AE0">
              <w:rPr>
                <w:sz w:val="16"/>
              </w:rPr>
              <w:t xml:space="preserve">" </w:t>
            </w:r>
            <w:proofErr w:type="spellStart"/>
            <w:r w:rsidRPr="00292AE0">
              <w:rPr>
                <w:sz w:val="16"/>
              </w:rPr>
              <w:t>mapType</w:t>
            </w:r>
            <w:proofErr w:type="spellEnd"/>
            <w:r w:rsidRPr="00292AE0">
              <w:rPr>
                <w:sz w:val="16"/>
              </w:rPr>
              <w:t xml:space="preserve">="BAIDU" </w:t>
            </w:r>
            <w:proofErr w:type="spellStart"/>
            <w:r w:rsidRPr="00292AE0">
              <w:rPr>
                <w:sz w:val="16"/>
              </w:rPr>
              <w:t>coord</w:t>
            </w:r>
            <w:proofErr w:type="spellEnd"/>
            <w:r w:rsidRPr="00292AE0">
              <w:rPr>
                <w:sz w:val="16"/>
              </w:rPr>
              <w:t xml:space="preserve">="X,Y", </w:t>
            </w:r>
            <w:proofErr w:type="spellStart"/>
            <w:r w:rsidRPr="00292AE0">
              <w:rPr>
                <w:sz w:val="16"/>
              </w:rPr>
              <w:t>decorateView</w:t>
            </w:r>
            <w:proofErr w:type="spellEnd"/>
            <w:r w:rsidRPr="00292AE0">
              <w:rPr>
                <w:sz w:val="16"/>
              </w:rPr>
              <w:t>="</w:t>
            </w:r>
            <w:r w:rsidRPr="00292AE0">
              <w:rPr>
                <w:sz w:val="16"/>
              </w:rPr>
              <w:t>姓名</w:t>
            </w:r>
            <w:r w:rsidRPr="00292AE0">
              <w:rPr>
                <w:sz w:val="16"/>
              </w:rPr>
              <w:t>:#</w:t>
            </w:r>
            <w:proofErr w:type="spellStart"/>
            <w:r w:rsidRPr="00292AE0">
              <w:rPr>
                <w:sz w:val="16"/>
              </w:rPr>
              <w:t>xm</w:t>
            </w:r>
            <w:proofErr w:type="spellEnd"/>
            <w:r w:rsidRPr="00292AE0">
              <w:rPr>
                <w:sz w:val="16"/>
              </w:rPr>
              <w:t>#,</w:t>
            </w:r>
            <w:r w:rsidRPr="00292AE0">
              <w:rPr>
                <w:sz w:val="16"/>
              </w:rPr>
              <w:t>身份证</w:t>
            </w:r>
            <w:r w:rsidRPr="00292AE0">
              <w:rPr>
                <w:sz w:val="16"/>
              </w:rPr>
              <w:t>:#</w:t>
            </w:r>
            <w:proofErr w:type="spellStart"/>
            <w:r w:rsidRPr="00292AE0">
              <w:rPr>
                <w:sz w:val="16"/>
              </w:rPr>
              <w:t>sfz</w:t>
            </w:r>
            <w:proofErr w:type="spellEnd"/>
            <w:r w:rsidRPr="00292AE0">
              <w:rPr>
                <w:sz w:val="16"/>
              </w:rPr>
              <w:t>#,</w:t>
            </w:r>
            <w:r w:rsidRPr="00292AE0">
              <w:rPr>
                <w:sz w:val="16"/>
              </w:rPr>
              <w:t>性别</w:t>
            </w:r>
            <w:r w:rsidRPr="00292AE0">
              <w:rPr>
                <w:sz w:val="16"/>
              </w:rPr>
              <w:t>:#</w:t>
            </w:r>
            <w:proofErr w:type="spellStart"/>
            <w:r w:rsidRPr="00292AE0">
              <w:rPr>
                <w:sz w:val="16"/>
              </w:rPr>
              <w:t>sb</w:t>
            </w:r>
            <w:proofErr w:type="spellEnd"/>
            <w:r w:rsidRPr="00292AE0">
              <w:rPr>
                <w:sz w:val="16"/>
              </w:rPr>
              <w:t>#,</w:t>
            </w:r>
            <w:proofErr w:type="spellStart"/>
            <w:r w:rsidRPr="00292AE0">
              <w:rPr>
                <w:sz w:val="16"/>
              </w:rPr>
              <w:t>colCN</w:t>
            </w:r>
            <w:proofErr w:type="spellEnd"/>
            <w:r w:rsidRPr="00292AE0">
              <w:rPr>
                <w:sz w:val="16"/>
              </w:rPr>
              <w:t>(city):#city#"</w:t>
            </w:r>
            <w:r>
              <w:rPr>
                <w:sz w:val="16"/>
              </w:rPr>
              <w:t>/&gt;</w:t>
            </w:r>
          </w:p>
        </w:tc>
      </w:tr>
    </w:tbl>
    <w:p w:rsidR="004070B5" w:rsidRDefault="004070B5" w:rsidP="004070B5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A53E6C" w:rsidTr="00344075">
        <w:tc>
          <w:tcPr>
            <w:tcW w:w="1390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3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79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6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A53E6C" w:rsidRPr="0072713B" w:rsidTr="000B3283">
        <w:tc>
          <w:tcPr>
            <w:tcW w:w="1390" w:type="dxa"/>
          </w:tcPr>
          <w:p w:rsidR="004070B5" w:rsidRPr="0072713B" w:rsidRDefault="00002EC7" w:rsidP="00A53E6C">
            <w:r>
              <w:rPr>
                <w:rFonts w:hint="eastAsia"/>
              </w:rPr>
              <w:t>did</w:t>
            </w:r>
          </w:p>
        </w:tc>
        <w:tc>
          <w:tcPr>
            <w:tcW w:w="1243" w:type="dxa"/>
          </w:tcPr>
          <w:p w:rsidR="004070B5" w:rsidRPr="00200DD2" w:rsidRDefault="004070B5" w:rsidP="00A53E6C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79" w:type="dxa"/>
          </w:tcPr>
          <w:p w:rsidR="004070B5" w:rsidRPr="0072713B" w:rsidRDefault="004070B5" w:rsidP="00C777B3"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标签中的</w:t>
            </w:r>
            <w:r w:rsidR="00F30B02">
              <w:rPr>
                <w:rFonts w:hint="eastAsia"/>
              </w:rPr>
              <w:t>“数据来源”中的</w:t>
            </w:r>
            <w:r w:rsidR="00F30B02">
              <w:rPr>
                <w:rFonts w:hint="eastAsia"/>
              </w:rPr>
              <w:t>_id</w:t>
            </w:r>
            <w:r w:rsidR="00F30B02">
              <w:rPr>
                <w:rFonts w:hint="eastAsia"/>
              </w:rPr>
              <w:t>相对应</w:t>
            </w:r>
          </w:p>
        </w:tc>
        <w:tc>
          <w:tcPr>
            <w:tcW w:w="1116" w:type="dxa"/>
            <w:vAlign w:val="center"/>
          </w:tcPr>
          <w:p w:rsidR="004070B5" w:rsidRPr="0072713B" w:rsidRDefault="004070B5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A53E6C" w:rsidRPr="0072713B" w:rsidTr="000B3283">
        <w:tc>
          <w:tcPr>
            <w:tcW w:w="1390" w:type="dxa"/>
          </w:tcPr>
          <w:p w:rsidR="00002EC7" w:rsidRPr="0072713B" w:rsidRDefault="00002EC7" w:rsidP="00A53E6C">
            <w:proofErr w:type="spellStart"/>
            <w:r>
              <w:rPr>
                <w:rFonts w:hint="eastAsia"/>
              </w:rPr>
              <w:t>showType</w:t>
            </w:r>
            <w:proofErr w:type="spellEnd"/>
          </w:p>
        </w:tc>
        <w:tc>
          <w:tcPr>
            <w:tcW w:w="1243" w:type="dxa"/>
          </w:tcPr>
          <w:p w:rsidR="00002EC7" w:rsidRPr="00200DD2" w:rsidRDefault="00002EC7" w:rsidP="00A53E6C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3C5501" w:rsidP="00C777B3">
            <w:r>
              <w:rPr>
                <w:rFonts w:hint="eastAsia"/>
              </w:rPr>
              <w:t>数据显示形式，目前支持：</w:t>
            </w:r>
            <w:r>
              <w:t>value-</w:t>
            </w:r>
            <w:r>
              <w:rPr>
                <w:rFonts w:hint="eastAsia"/>
              </w:rPr>
              <w:t>值</w:t>
            </w:r>
            <w:r>
              <w:t>;table-</w:t>
            </w:r>
            <w:r>
              <w:rPr>
                <w:rFonts w:hint="eastAsia"/>
              </w:rPr>
              <w:t>表格</w:t>
            </w:r>
            <w:r>
              <w:t>;pie</w:t>
            </w:r>
            <w:r>
              <w:rPr>
                <w:rFonts w:hint="eastAsia"/>
              </w:rPr>
              <w:t>-</w:t>
            </w:r>
            <w:proofErr w:type="gramStart"/>
            <w:r>
              <w:rPr>
                <w:rFonts w:hint="eastAsia"/>
              </w:rPr>
              <w:t>饼图</w:t>
            </w:r>
            <w:proofErr w:type="gramEnd"/>
            <w:r>
              <w:rPr>
                <w:rFonts w:hint="eastAsia"/>
              </w:rPr>
              <w:t>;bar-</w:t>
            </w:r>
            <w:proofErr w:type="gramStart"/>
            <w:r>
              <w:rPr>
                <w:rFonts w:hint="eastAsia"/>
              </w:rPr>
              <w:t>柱图</w:t>
            </w:r>
            <w:proofErr w:type="gramEnd"/>
            <w:r>
              <w:rPr>
                <w:rFonts w:hint="eastAsia"/>
              </w:rPr>
              <w:t>;line-</w:t>
            </w:r>
            <w:r>
              <w:rPr>
                <w:rFonts w:hint="eastAsia"/>
              </w:rPr>
              <w:t>折线</w:t>
            </w:r>
            <w:r>
              <w:rPr>
                <w:rFonts w:hint="eastAsia"/>
              </w:rPr>
              <w:t>;text-</w:t>
            </w:r>
            <w:r>
              <w:rPr>
                <w:rFonts w:hint="eastAsia"/>
              </w:rPr>
              <w:t>文本</w:t>
            </w:r>
            <w:r>
              <w:rPr>
                <w:rFonts w:hint="eastAsia"/>
              </w:rPr>
              <w:t>;</w:t>
            </w:r>
            <w:r>
              <w:t>map-</w:t>
            </w:r>
            <w:r>
              <w:rPr>
                <w:rFonts w:hint="eastAsia"/>
              </w:rPr>
              <w:t>地图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map_pts</w:t>
            </w:r>
            <w:proofErr w:type="spellEnd"/>
            <w:r>
              <w:rPr>
                <w:rFonts w:hint="eastAsia"/>
              </w:rPr>
              <w:t xml:space="preserve">- </w:t>
            </w:r>
            <w:r>
              <w:rPr>
                <w:rFonts w:hint="eastAsia"/>
              </w:rPr>
              <w:t>点状</w:t>
            </w:r>
            <w:r w:rsidR="00FE5FDF">
              <w:t>;</w:t>
            </w:r>
            <w:r>
              <w:rPr>
                <w:rFonts w:hint="eastAsia"/>
              </w:rPr>
              <w:t>)</w:t>
            </w:r>
          </w:p>
        </w:tc>
        <w:tc>
          <w:tcPr>
            <w:tcW w:w="1116" w:type="dxa"/>
            <w:vAlign w:val="center"/>
          </w:tcPr>
          <w:p w:rsidR="00002EC7" w:rsidRPr="0072713B" w:rsidRDefault="00002EC7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5259EE" w:rsidRPr="0072713B" w:rsidTr="000B3283">
        <w:tc>
          <w:tcPr>
            <w:tcW w:w="1390" w:type="dxa"/>
          </w:tcPr>
          <w:p w:rsidR="005259EE" w:rsidRPr="0072713B" w:rsidRDefault="005259EE" w:rsidP="00A04762">
            <w:r>
              <w:rPr>
                <w:rFonts w:hint="eastAsia"/>
              </w:rPr>
              <w:t>value</w:t>
            </w:r>
          </w:p>
        </w:tc>
        <w:tc>
          <w:tcPr>
            <w:tcW w:w="1243" w:type="dxa"/>
          </w:tcPr>
          <w:p w:rsidR="005259EE" w:rsidRPr="00200DD2" w:rsidRDefault="005259EE" w:rsidP="00A04762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79" w:type="dxa"/>
          </w:tcPr>
          <w:p w:rsidR="005259EE" w:rsidRPr="0072713B" w:rsidRDefault="005259EE" w:rsidP="0019418F">
            <w:r>
              <w:rPr>
                <w:rFonts w:hint="eastAsia"/>
              </w:rPr>
              <w:t>获取的数据</w:t>
            </w:r>
            <w:r w:rsidR="00C875F8">
              <w:rPr>
                <w:rFonts w:hint="eastAsia"/>
              </w:rPr>
              <w:t>，如果后面有</w:t>
            </w:r>
            <w:r w:rsidR="00C875F8">
              <w:t>::</w:t>
            </w:r>
            <w:r w:rsidR="00C875F8">
              <w:rPr>
                <w:rFonts w:hint="eastAsia"/>
              </w:rPr>
              <w:t>则表明对数据进一步定义，目前支持：</w:t>
            </w:r>
            <w:r w:rsidR="00C875F8">
              <w:t>first</w:t>
            </w:r>
            <w:r w:rsidR="00C875F8">
              <w:rPr>
                <w:rFonts w:hint="eastAsia"/>
              </w:rPr>
              <w:t>-</w:t>
            </w:r>
            <w:r w:rsidR="0019418F">
              <w:rPr>
                <w:rFonts w:hint="eastAsia"/>
              </w:rPr>
              <w:t>降序</w:t>
            </w:r>
            <w:r w:rsidR="00C875F8">
              <w:rPr>
                <w:rFonts w:hint="eastAsia"/>
              </w:rPr>
              <w:t>;!first-</w:t>
            </w:r>
            <w:r w:rsidR="0019418F">
              <w:rPr>
                <w:rFonts w:hint="eastAsia"/>
              </w:rPr>
              <w:t>升序</w:t>
            </w:r>
            <w:r w:rsidR="00C875F8">
              <w:rPr>
                <w:rFonts w:hint="eastAsia"/>
              </w:rPr>
              <w:t>;random-</w:t>
            </w:r>
            <w:r w:rsidR="00C875F8">
              <w:rPr>
                <w:rFonts w:hint="eastAsia"/>
              </w:rPr>
              <w:t>随机</w:t>
            </w:r>
          </w:p>
        </w:tc>
        <w:tc>
          <w:tcPr>
            <w:tcW w:w="1116" w:type="dxa"/>
            <w:vAlign w:val="center"/>
          </w:tcPr>
          <w:p w:rsidR="005259EE" w:rsidRPr="0072713B" w:rsidRDefault="005259EE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A53E6C" w:rsidRPr="0072713B" w:rsidTr="000B3283">
        <w:tc>
          <w:tcPr>
            <w:tcW w:w="1390" w:type="dxa"/>
          </w:tcPr>
          <w:p w:rsidR="00002EC7" w:rsidRPr="0072713B" w:rsidRDefault="00002EC7" w:rsidP="00A53E6C">
            <w:proofErr w:type="spellStart"/>
            <w:r>
              <w:rPr>
                <w:rFonts w:hint="eastAsia"/>
              </w:rPr>
              <w:t>lable</w:t>
            </w:r>
            <w:proofErr w:type="spellEnd"/>
          </w:p>
        </w:tc>
        <w:tc>
          <w:tcPr>
            <w:tcW w:w="1243" w:type="dxa"/>
          </w:tcPr>
          <w:p w:rsidR="00002EC7" w:rsidRPr="004930B0" w:rsidRDefault="00002EC7" w:rsidP="00A53E6C">
            <w:r w:rsidRPr="004930B0">
              <w:rPr>
                <w:rFonts w:hint="eastAsia"/>
              </w:rPr>
              <w:t>标准：可选</w:t>
            </w:r>
          </w:p>
        </w:tc>
        <w:tc>
          <w:tcPr>
            <w:tcW w:w="4779" w:type="dxa"/>
          </w:tcPr>
          <w:p w:rsidR="00002EC7" w:rsidRPr="0072713B" w:rsidRDefault="004930B0" w:rsidP="004930B0">
            <w:r>
              <w:rPr>
                <w:rFonts w:hint="eastAsia"/>
              </w:rPr>
              <w:t>只有饼、柱、折线图有意义，</w:t>
            </w:r>
            <w:r>
              <w:rPr>
                <w:rFonts w:hint="eastAsia"/>
              </w:rPr>
              <w:t>X</w:t>
            </w:r>
            <w:proofErr w:type="gramStart"/>
            <w:r>
              <w:rPr>
                <w:rFonts w:hint="eastAsia"/>
              </w:rPr>
              <w:t>轴信息</w:t>
            </w:r>
            <w:proofErr w:type="gramEnd"/>
          </w:p>
        </w:tc>
        <w:tc>
          <w:tcPr>
            <w:tcW w:w="1116" w:type="dxa"/>
            <w:vAlign w:val="center"/>
          </w:tcPr>
          <w:p w:rsidR="00002EC7" w:rsidRPr="0072713B" w:rsidRDefault="00002EC7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A53E6C" w:rsidRPr="0072713B" w:rsidTr="000B3283">
        <w:tc>
          <w:tcPr>
            <w:tcW w:w="1390" w:type="dxa"/>
            <w:vAlign w:val="center"/>
          </w:tcPr>
          <w:p w:rsidR="004070B5" w:rsidRPr="0072713B" w:rsidRDefault="004930B0" w:rsidP="000B3283">
            <w:r>
              <w:rPr>
                <w:rFonts w:hint="eastAsia"/>
              </w:rPr>
              <w:t>data</w:t>
            </w:r>
          </w:p>
        </w:tc>
        <w:tc>
          <w:tcPr>
            <w:tcW w:w="1243" w:type="dxa"/>
            <w:vAlign w:val="center"/>
          </w:tcPr>
          <w:p w:rsidR="004070B5" w:rsidRPr="004930B0" w:rsidRDefault="004070B5" w:rsidP="000B3283">
            <w:r w:rsidRPr="004930B0">
              <w:rPr>
                <w:rFonts w:hint="eastAsia"/>
              </w:rPr>
              <w:t>标准：</w:t>
            </w:r>
            <w:r w:rsidR="004930B0" w:rsidRPr="004930B0">
              <w:rPr>
                <w:rFonts w:hint="eastAsia"/>
              </w:rPr>
              <w:t>可选</w:t>
            </w:r>
          </w:p>
        </w:tc>
        <w:tc>
          <w:tcPr>
            <w:tcW w:w="4779" w:type="dxa"/>
          </w:tcPr>
          <w:p w:rsidR="00090482" w:rsidRDefault="00A53E6C" w:rsidP="00090482">
            <w:r>
              <w:rPr>
                <w:rFonts w:hint="eastAsia"/>
              </w:rPr>
              <w:t>只有饼、柱、折线图有意义，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轴信息</w:t>
            </w:r>
          </w:p>
          <w:p w:rsidR="004070B5" w:rsidRPr="0072713B" w:rsidRDefault="00A53E6C" w:rsidP="00090482">
            <w:r>
              <w:rPr>
                <w:rFonts w:hint="eastAsia"/>
              </w:rPr>
              <w:t>一般是数值</w:t>
            </w:r>
          </w:p>
        </w:tc>
        <w:tc>
          <w:tcPr>
            <w:tcW w:w="1116" w:type="dxa"/>
            <w:vAlign w:val="center"/>
          </w:tcPr>
          <w:p w:rsidR="004070B5" w:rsidRPr="0072713B" w:rsidRDefault="004070B5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344075" w:rsidRPr="0072713B" w:rsidTr="000B3283">
        <w:tc>
          <w:tcPr>
            <w:tcW w:w="1390" w:type="dxa"/>
          </w:tcPr>
          <w:p w:rsidR="00344075" w:rsidRDefault="00344075" w:rsidP="00A53E6C">
            <w:proofErr w:type="spellStart"/>
            <w:r w:rsidRPr="00A53E6C">
              <w:t>decorateView</w:t>
            </w:r>
            <w:proofErr w:type="spellEnd"/>
          </w:p>
        </w:tc>
        <w:tc>
          <w:tcPr>
            <w:tcW w:w="1243" w:type="dxa"/>
          </w:tcPr>
          <w:p w:rsidR="00344075" w:rsidRPr="004930B0" w:rsidRDefault="00344075" w:rsidP="00A53E6C">
            <w:r w:rsidRPr="004930B0">
              <w:rPr>
                <w:rFonts w:hint="eastAsia"/>
              </w:rPr>
              <w:t>标准：可选</w:t>
            </w:r>
          </w:p>
        </w:tc>
        <w:tc>
          <w:tcPr>
            <w:tcW w:w="4779" w:type="dxa"/>
          </w:tcPr>
          <w:p w:rsidR="00344075" w:rsidRDefault="00344075" w:rsidP="00C777B3">
            <w:r>
              <w:rPr>
                <w:rFonts w:hint="eastAsia"/>
              </w:rPr>
              <w:t>对显示的修饰说明</w:t>
            </w:r>
          </w:p>
        </w:tc>
        <w:tc>
          <w:tcPr>
            <w:tcW w:w="1116" w:type="dxa"/>
            <w:vAlign w:val="center"/>
          </w:tcPr>
          <w:p w:rsidR="00344075" w:rsidRPr="0072713B" w:rsidRDefault="00344075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350C7A" w:rsidRPr="0072713B" w:rsidTr="000B3283">
        <w:tc>
          <w:tcPr>
            <w:tcW w:w="1390" w:type="dxa"/>
          </w:tcPr>
          <w:p w:rsidR="00350C7A" w:rsidRPr="00A53E6C" w:rsidRDefault="00350C7A" w:rsidP="00A53E6C">
            <w:proofErr w:type="spellStart"/>
            <w:r w:rsidRPr="00292AE0">
              <w:rPr>
                <w:sz w:val="16"/>
              </w:rPr>
              <w:t>mapType</w:t>
            </w:r>
            <w:proofErr w:type="spellEnd"/>
          </w:p>
        </w:tc>
        <w:tc>
          <w:tcPr>
            <w:tcW w:w="1243" w:type="dxa"/>
          </w:tcPr>
          <w:p w:rsidR="00350C7A" w:rsidRPr="004930B0" w:rsidRDefault="00350C7A" w:rsidP="00A53E6C">
            <w:r>
              <w:rPr>
                <w:rFonts w:hint="eastAsia"/>
              </w:rPr>
              <w:t>标准：可选</w:t>
            </w:r>
          </w:p>
        </w:tc>
        <w:tc>
          <w:tcPr>
            <w:tcW w:w="4779" w:type="dxa"/>
          </w:tcPr>
          <w:p w:rsidR="00350C7A" w:rsidRDefault="00310570" w:rsidP="00C777B3">
            <w:r>
              <w:rPr>
                <w:rFonts w:hint="eastAsia"/>
              </w:rPr>
              <w:t>只对地图类型有效，</w:t>
            </w:r>
            <w:r w:rsidR="00350C7A">
              <w:rPr>
                <w:rFonts w:hint="eastAsia"/>
              </w:rPr>
              <w:t>指明使用的哪种地图</w:t>
            </w:r>
            <w:r w:rsidR="00350C7A">
              <w:rPr>
                <w:rFonts w:hint="eastAsia"/>
              </w:rPr>
              <w:t>(</w:t>
            </w:r>
            <w:r w:rsidR="00350C7A">
              <w:rPr>
                <w:rFonts w:hint="eastAsia"/>
              </w:rPr>
              <w:t>百度、高德、天地图</w:t>
            </w:r>
            <w:r w:rsidR="00350C7A">
              <w:rPr>
                <w:rFonts w:hint="eastAsia"/>
              </w:rPr>
              <w:t>)</w:t>
            </w:r>
            <w:r w:rsidR="00350C7A">
              <w:rPr>
                <w:rFonts w:hint="eastAsia"/>
              </w:rPr>
              <w:t>，目前支持：</w:t>
            </w:r>
            <w:r w:rsidR="00350C7A">
              <w:rPr>
                <w:rFonts w:hint="eastAsia"/>
              </w:rPr>
              <w:t>BAIDU</w:t>
            </w:r>
          </w:p>
        </w:tc>
        <w:tc>
          <w:tcPr>
            <w:tcW w:w="1116" w:type="dxa"/>
            <w:vAlign w:val="center"/>
          </w:tcPr>
          <w:p w:rsidR="00350C7A" w:rsidRPr="00DE171E" w:rsidRDefault="003047E4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310570" w:rsidRPr="0072713B" w:rsidTr="000B3283">
        <w:tc>
          <w:tcPr>
            <w:tcW w:w="1390" w:type="dxa"/>
          </w:tcPr>
          <w:p w:rsidR="00310570" w:rsidRPr="00292AE0" w:rsidRDefault="00310570" w:rsidP="00A53E6C">
            <w:pPr>
              <w:rPr>
                <w:sz w:val="16"/>
              </w:rPr>
            </w:pPr>
            <w:proofErr w:type="spellStart"/>
            <w:r>
              <w:rPr>
                <w:sz w:val="16"/>
              </w:rPr>
              <w:t>Coord</w:t>
            </w:r>
            <w:proofErr w:type="spellEnd"/>
          </w:p>
        </w:tc>
        <w:tc>
          <w:tcPr>
            <w:tcW w:w="1243" w:type="dxa"/>
          </w:tcPr>
          <w:p w:rsidR="00310570" w:rsidRDefault="00310570" w:rsidP="00A53E6C">
            <w:r>
              <w:rPr>
                <w:rFonts w:hint="eastAsia"/>
              </w:rPr>
              <w:t>标准：可选</w:t>
            </w:r>
          </w:p>
        </w:tc>
        <w:tc>
          <w:tcPr>
            <w:tcW w:w="4779" w:type="dxa"/>
          </w:tcPr>
          <w:p w:rsidR="00310570" w:rsidRDefault="00310570" w:rsidP="00C777B3">
            <w:r>
              <w:rPr>
                <w:rFonts w:hint="eastAsia"/>
              </w:rPr>
              <w:t>只对地图类型有效，格式</w:t>
            </w:r>
            <w:proofErr w:type="gramStart"/>
            <w:r>
              <w:t>”</w:t>
            </w:r>
            <w:proofErr w:type="gramEnd"/>
            <w:r>
              <w:t>X,Y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，以逗号隔开，指明使用的地图经度所对应的列、</w:t>
            </w:r>
            <w:proofErr w:type="gramStart"/>
            <w:r>
              <w:rPr>
                <w:rFonts w:hint="eastAsia"/>
              </w:rPr>
              <w:t>维度所对应</w:t>
            </w:r>
            <w:proofErr w:type="gramEnd"/>
            <w:r>
              <w:rPr>
                <w:rFonts w:hint="eastAsia"/>
              </w:rPr>
              <w:t>的列</w:t>
            </w:r>
          </w:p>
        </w:tc>
        <w:tc>
          <w:tcPr>
            <w:tcW w:w="1116" w:type="dxa"/>
            <w:vAlign w:val="center"/>
          </w:tcPr>
          <w:p w:rsidR="00310570" w:rsidRDefault="00EE584C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</w:tbl>
    <w:p w:rsidR="00553411" w:rsidRPr="00553411" w:rsidRDefault="00553411" w:rsidP="00313F7A">
      <w:pPr>
        <w:rPr>
          <w:b/>
          <w:color w:val="FF0000"/>
        </w:rPr>
      </w:pPr>
      <w:r w:rsidRPr="00553411">
        <w:rPr>
          <w:rFonts w:hint="eastAsia"/>
          <w:b/>
          <w:color w:val="FF0000"/>
        </w:rPr>
        <w:t>注意：</w:t>
      </w:r>
      <w:proofErr w:type="spellStart"/>
      <w:r>
        <w:rPr>
          <w:rFonts w:hint="eastAsia"/>
          <w:b/>
          <w:color w:val="FF0000"/>
        </w:rPr>
        <w:t>lable</w:t>
      </w:r>
      <w:proofErr w:type="spellEnd"/>
      <w:r>
        <w:rPr>
          <w:rFonts w:hint="eastAsia"/>
          <w:b/>
          <w:color w:val="FF0000"/>
        </w:rPr>
        <w:t>/data</w:t>
      </w:r>
      <w:r>
        <w:rPr>
          <w:rFonts w:hint="eastAsia"/>
          <w:b/>
          <w:color w:val="FF0000"/>
        </w:rPr>
        <w:t>，若图进行</w:t>
      </w:r>
      <w:r>
        <w:rPr>
          <w:rFonts w:hint="eastAsia"/>
          <w:b/>
          <w:color w:val="FF0000"/>
        </w:rPr>
        <w:t>90</w:t>
      </w:r>
      <w:r>
        <w:rPr>
          <w:rFonts w:hint="eastAsia"/>
          <w:b/>
          <w:color w:val="FF0000"/>
        </w:rPr>
        <w:t>度翻转，怎样定义？？</w:t>
      </w:r>
    </w:p>
    <w:p w:rsidR="00553411" w:rsidRDefault="00553411" w:rsidP="00313F7A"/>
    <w:p w:rsidR="004070B5" w:rsidRPr="00D637E9" w:rsidRDefault="004070B5" w:rsidP="004070B5">
      <w:pPr>
        <w:outlineLvl w:val="2"/>
        <w:rPr>
          <w:b/>
        </w:rPr>
      </w:pPr>
      <w:r>
        <w:rPr>
          <w:rFonts w:hint="eastAsia"/>
          <w:b/>
        </w:rPr>
        <w:t>a.1)</w:t>
      </w:r>
      <w:r w:rsidRPr="00D637E9">
        <w:rPr>
          <w:rFonts w:hint="eastAsia"/>
          <w:b/>
        </w:rPr>
        <w:t>-</w:t>
      </w:r>
      <w:r w:rsidR="000E1200">
        <w:rPr>
          <w:rFonts w:hint="eastAsia"/>
          <w:b/>
        </w:rPr>
        <w:t>简单取值</w:t>
      </w:r>
      <w:r w:rsidR="00C56569">
        <w:rPr>
          <w:rFonts w:hint="eastAsia"/>
          <w:b/>
        </w:rPr>
        <w:t>(value)</w:t>
      </w:r>
      <w:r w:rsidRPr="00D637E9">
        <w:rPr>
          <w:rFonts w:hint="eastAsia"/>
          <w:b/>
        </w:rPr>
        <w:t>：</w:t>
      </w:r>
    </w:p>
    <w:p w:rsidR="000E1200" w:rsidRPr="007E00BB" w:rsidRDefault="000E1200" w:rsidP="000E1200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0E1200" w:rsidTr="00C777B3">
        <w:tc>
          <w:tcPr>
            <w:tcW w:w="8528" w:type="dxa"/>
          </w:tcPr>
          <w:p w:rsidR="000E1200" w:rsidRPr="00CF71CB" w:rsidRDefault="000E1200" w:rsidP="00C777B3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C438EC">
              <w:rPr>
                <w:sz w:val="16"/>
              </w:rPr>
              <w:t>1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</w:t>
            </w:r>
            <w:proofErr w:type="spellStart"/>
            <w:r w:rsidRPr="00C438EC">
              <w:rPr>
                <w:sz w:val="16"/>
              </w:rPr>
              <w:t>showType</w:t>
            </w:r>
            <w:proofErr w:type="spellEnd"/>
            <w:r w:rsidRPr="00C438EC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valu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proofErr w:type="spellStart"/>
            <w:r w:rsidRPr="00C438EC">
              <w:rPr>
                <w:sz w:val="16"/>
              </w:rPr>
              <w:t>excelMdmArray</w:t>
            </w:r>
            <w:proofErr w:type="spellEnd"/>
            <w:r w:rsidRPr="00C438EC">
              <w:rPr>
                <w:sz w:val="16"/>
              </w:rPr>
              <w:t>[0].sheetInfo.nam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</w:tc>
      </w:tr>
    </w:tbl>
    <w:p w:rsidR="000E1200" w:rsidRDefault="000E1200" w:rsidP="000E1200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936"/>
        <w:gridCol w:w="4592"/>
      </w:tblGrid>
      <w:tr w:rsidR="00AB71E5" w:rsidTr="00AB71E5">
        <w:tc>
          <w:tcPr>
            <w:tcW w:w="3936" w:type="dxa"/>
          </w:tcPr>
          <w:p w:rsidR="00AB71E5" w:rsidRDefault="00AB71E5" w:rsidP="00313F7A">
            <w:r>
              <w:rPr>
                <w:rFonts w:hint="eastAsia"/>
              </w:rPr>
              <w:t>did=1</w:t>
            </w:r>
          </w:p>
        </w:tc>
        <w:tc>
          <w:tcPr>
            <w:tcW w:w="4592" w:type="dxa"/>
          </w:tcPr>
          <w:p w:rsidR="00AB71E5" w:rsidRDefault="00AB71E5" w:rsidP="00D21C5E">
            <w:r>
              <w:rPr>
                <w:rFonts w:hint="eastAsia"/>
              </w:rPr>
              <w:t>_D</w:t>
            </w:r>
            <w:r w:rsidR="00D21C5E">
              <w:rPr>
                <w:rFonts w:hint="eastAsia"/>
              </w:rPr>
              <w:t>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数据</w:t>
            </w:r>
          </w:p>
        </w:tc>
      </w:tr>
      <w:tr w:rsidR="00AB71E5" w:rsidTr="00AB71E5">
        <w:tc>
          <w:tcPr>
            <w:tcW w:w="3936" w:type="dxa"/>
          </w:tcPr>
          <w:p w:rsidR="00AB71E5" w:rsidRDefault="00AB71E5" w:rsidP="00313F7A">
            <w:proofErr w:type="spellStart"/>
            <w:r>
              <w:rPr>
                <w:rFonts w:hint="eastAsia"/>
              </w:rPr>
              <w:lastRenderedPageBreak/>
              <w:t>showType</w:t>
            </w:r>
            <w:proofErr w:type="spellEnd"/>
            <w:r>
              <w:rPr>
                <w:rFonts w:hint="eastAsia"/>
              </w:rPr>
              <w:t>=</w:t>
            </w:r>
            <w:r>
              <w:t>’</w:t>
            </w:r>
            <w:r>
              <w:rPr>
                <w:rFonts w:hint="eastAsia"/>
              </w:rPr>
              <w:t>value</w:t>
            </w:r>
            <w:r>
              <w:t>’</w:t>
            </w:r>
          </w:p>
        </w:tc>
        <w:tc>
          <w:tcPr>
            <w:tcW w:w="4592" w:type="dxa"/>
          </w:tcPr>
          <w:p w:rsidR="00AB71E5" w:rsidRDefault="00AB71E5" w:rsidP="00313F7A">
            <w:r>
              <w:rPr>
                <w:rFonts w:hint="eastAsia"/>
              </w:rPr>
              <w:t>取值类型是“简单取值”</w:t>
            </w:r>
          </w:p>
        </w:tc>
      </w:tr>
      <w:tr w:rsidR="00AB71E5" w:rsidTr="00AB71E5">
        <w:tc>
          <w:tcPr>
            <w:tcW w:w="3936" w:type="dxa"/>
          </w:tcPr>
          <w:p w:rsidR="00AB71E5" w:rsidRDefault="00AB71E5" w:rsidP="00313F7A">
            <w:r>
              <w:rPr>
                <w:rFonts w:hint="eastAsia"/>
              </w:rPr>
              <w:t>value=</w:t>
            </w:r>
            <w:r>
              <w:t>’</w:t>
            </w:r>
            <w:proofErr w:type="spellStart"/>
            <w:r w:rsidRPr="00AB71E5">
              <w:t>excelMdmArray</w:t>
            </w:r>
            <w:proofErr w:type="spellEnd"/>
            <w:r w:rsidRPr="00AB71E5">
              <w:t>[0].sheetInfo.name</w:t>
            </w:r>
            <w:r>
              <w:t>’</w:t>
            </w:r>
          </w:p>
        </w:tc>
        <w:tc>
          <w:tcPr>
            <w:tcW w:w="4592" w:type="dxa"/>
          </w:tcPr>
          <w:p w:rsidR="00F51511" w:rsidRDefault="00AB71E5" w:rsidP="00F51511">
            <w:r>
              <w:rPr>
                <w:rFonts w:hint="eastAsia"/>
              </w:rPr>
              <w:t>取得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</w:t>
            </w:r>
            <w:r w:rsidR="00F51511">
              <w:rPr>
                <w:rFonts w:hint="eastAsia"/>
              </w:rPr>
              <w:t>ATA</w:t>
            </w:r>
            <w:r w:rsidR="00F51511">
              <w:rPr>
                <w:rFonts w:hint="eastAsia"/>
              </w:rPr>
              <w:t>对象中</w:t>
            </w:r>
          </w:p>
          <w:p w:rsidR="00AB71E5" w:rsidRDefault="00F51511" w:rsidP="00F51511">
            <w:proofErr w:type="spellStart"/>
            <w:r w:rsidRPr="00AB71E5">
              <w:t>excelMdmArray</w:t>
            </w:r>
            <w:proofErr w:type="spellEnd"/>
            <w:r w:rsidRPr="00AB71E5">
              <w:t>[0].sheetInfo.name</w:t>
            </w:r>
            <w:r>
              <w:rPr>
                <w:rFonts w:hint="eastAsia"/>
              </w:rPr>
              <w:t>的值</w:t>
            </w:r>
          </w:p>
          <w:p w:rsidR="00F51511" w:rsidRDefault="00F51511" w:rsidP="00F51511">
            <w:r>
              <w:rPr>
                <w:rFonts w:hint="eastAsia"/>
              </w:rPr>
              <w:t>(</w:t>
            </w:r>
            <w:proofErr w:type="spellStart"/>
            <w:r w:rsidRPr="00AB71E5">
              <w:t>excelMdmArray</w:t>
            </w:r>
            <w:proofErr w:type="spellEnd"/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</w:t>
            </w:r>
            <w:proofErr w:type="spellStart"/>
            <w:r>
              <w:rPr>
                <w:rFonts w:hint="eastAsia"/>
              </w:rPr>
              <w:t>sheetinfo</w:t>
            </w:r>
            <w:proofErr w:type="spellEnd"/>
            <w:r w:rsidR="00BA27E0">
              <w:rPr>
                <w:rFonts w:hint="eastAsia"/>
              </w:rPr>
              <w:t>对象中</w:t>
            </w:r>
            <w:r w:rsidR="00BA27E0">
              <w:rPr>
                <w:rFonts w:hint="eastAsia"/>
              </w:rPr>
              <w:t>name</w:t>
            </w:r>
            <w:r w:rsidR="00BA27E0">
              <w:rPr>
                <w:rFonts w:hint="eastAsia"/>
              </w:rPr>
              <w:t>属性的只</w:t>
            </w:r>
            <w:r>
              <w:rPr>
                <w:rFonts w:hint="eastAsia"/>
              </w:rPr>
              <w:t>)</w:t>
            </w:r>
          </w:p>
        </w:tc>
      </w:tr>
    </w:tbl>
    <w:p w:rsidR="00AB71E5" w:rsidRDefault="00AB71E5" w:rsidP="00313F7A"/>
    <w:p w:rsidR="00A741F7" w:rsidRPr="00D637E9" w:rsidRDefault="00A741F7" w:rsidP="00A741F7">
      <w:pPr>
        <w:outlineLvl w:val="2"/>
        <w:rPr>
          <w:b/>
        </w:rPr>
      </w:pPr>
      <w:r>
        <w:rPr>
          <w:rFonts w:hint="eastAsia"/>
          <w:b/>
        </w:rPr>
        <w:t>a.2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排名取值</w:t>
      </w:r>
      <w:r w:rsidR="00C56569">
        <w:rPr>
          <w:rFonts w:hint="eastAsia"/>
          <w:b/>
        </w:rPr>
        <w:t>(first)</w:t>
      </w:r>
      <w:r w:rsidRPr="00D637E9">
        <w:rPr>
          <w:rFonts w:hint="eastAsia"/>
          <w:b/>
        </w:rPr>
        <w:t>：</w:t>
      </w:r>
    </w:p>
    <w:p w:rsidR="00A741F7" w:rsidRPr="007E00BB" w:rsidRDefault="00A741F7" w:rsidP="00A741F7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741F7" w:rsidTr="00F944AA">
        <w:tc>
          <w:tcPr>
            <w:tcW w:w="8528" w:type="dxa"/>
          </w:tcPr>
          <w:p w:rsidR="00FC6525" w:rsidRPr="004070B5" w:rsidRDefault="00FC6525" w:rsidP="00FC6525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4070B5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showType</w:t>
            </w:r>
            <w:proofErr w:type="spellEnd"/>
            <w:r w:rsidRPr="004070B5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="00EB613D">
              <w:rPr>
                <w:sz w:val="16"/>
              </w:rPr>
              <w:t>text</w:t>
            </w:r>
            <w:r w:rsidRPr="00EB613D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 w:rsidR="00EB613D">
              <w:rPr>
                <w:sz w:val="16"/>
              </w:rPr>
              <w:t>::</w:t>
            </w:r>
            <w:r w:rsidR="00EB613D" w:rsidRPr="006218D0">
              <w:rPr>
                <w:sz w:val="16"/>
                <w:u w:val="single"/>
              </w:rPr>
              <w:t xml:space="preserve"> !first(3|num)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decorateView</w:t>
            </w:r>
            <w:proofErr w:type="spellEnd"/>
            <w:r w:rsidRPr="004070B5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  <w:p w:rsidR="00A741F7" w:rsidRPr="00CF71CB" w:rsidRDefault="00FC6525" w:rsidP="00EB613D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4070B5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showType</w:t>
            </w:r>
            <w:proofErr w:type="spellEnd"/>
            <w:r w:rsidRPr="004070B5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="00EB613D">
              <w:rPr>
                <w:sz w:val="16"/>
              </w:rPr>
              <w:t>text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 w:rsidR="00EB613D">
              <w:rPr>
                <w:sz w:val="16"/>
              </w:rPr>
              <w:t>:: first(3</w:t>
            </w:r>
            <w:r w:rsidR="00EB613D" w:rsidRPr="004070B5">
              <w:rPr>
                <w:sz w:val="16"/>
              </w:rPr>
              <w:t>|num )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decorateView</w:t>
            </w:r>
            <w:proofErr w:type="spellEnd"/>
            <w:r w:rsidRPr="004070B5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</w:tc>
      </w:tr>
    </w:tbl>
    <w:p w:rsidR="00A741F7" w:rsidRDefault="00A741F7" w:rsidP="00A741F7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68"/>
        <w:gridCol w:w="5560"/>
      </w:tblGrid>
      <w:tr w:rsidR="00A741F7" w:rsidTr="00B42C46">
        <w:tc>
          <w:tcPr>
            <w:tcW w:w="2968" w:type="dxa"/>
          </w:tcPr>
          <w:p w:rsidR="00A741F7" w:rsidRDefault="00A741F7" w:rsidP="00F944AA">
            <w:r>
              <w:rPr>
                <w:rFonts w:hint="eastAsia"/>
              </w:rPr>
              <w:t>did=</w:t>
            </w:r>
            <w:r w:rsidR="00FC6525">
              <w:rPr>
                <w:rFonts w:hint="eastAsia"/>
              </w:rPr>
              <w:t>2</w:t>
            </w:r>
          </w:p>
        </w:tc>
        <w:tc>
          <w:tcPr>
            <w:tcW w:w="5560" w:type="dxa"/>
          </w:tcPr>
          <w:p w:rsidR="00A741F7" w:rsidRDefault="00A741F7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</w:t>
            </w:r>
            <w:r w:rsidR="00FC6525"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数据</w:t>
            </w:r>
          </w:p>
        </w:tc>
      </w:tr>
      <w:tr w:rsidR="003D772B" w:rsidTr="00B42C46">
        <w:tc>
          <w:tcPr>
            <w:tcW w:w="2968" w:type="dxa"/>
          </w:tcPr>
          <w:p w:rsidR="003D772B" w:rsidRDefault="003D772B" w:rsidP="00D50E17">
            <w:proofErr w:type="spellStart"/>
            <w:r w:rsidRPr="00FC6525">
              <w:t>showType</w:t>
            </w:r>
            <w:proofErr w:type="spellEnd"/>
            <w:r w:rsidRPr="00FC6525">
              <w:t>=‘</w:t>
            </w:r>
            <w:r w:rsidR="00D50E17">
              <w:t>text</w:t>
            </w:r>
            <w:r w:rsidR="002E4A9B">
              <w:t>’</w:t>
            </w:r>
          </w:p>
        </w:tc>
        <w:tc>
          <w:tcPr>
            <w:tcW w:w="5560" w:type="dxa"/>
          </w:tcPr>
          <w:p w:rsidR="003D772B" w:rsidRPr="003D772B" w:rsidRDefault="00B42C46" w:rsidP="003D772B">
            <w:r>
              <w:rPr>
                <w:rFonts w:hint="eastAsia"/>
              </w:rPr>
              <w:t>文本类型</w:t>
            </w:r>
          </w:p>
        </w:tc>
      </w:tr>
      <w:tr w:rsidR="0059330E" w:rsidTr="00B42C46">
        <w:tc>
          <w:tcPr>
            <w:tcW w:w="2968" w:type="dxa"/>
          </w:tcPr>
          <w:p w:rsidR="00D50E17" w:rsidRDefault="00D50E17" w:rsidP="00F944AA">
            <w:r>
              <w:rPr>
                <w:rFonts w:hint="eastAsia"/>
              </w:rPr>
              <w:t>value=</w:t>
            </w:r>
            <w:r w:rsidRPr="00D10188">
              <w:t>‘quotas[1]’</w:t>
            </w:r>
          </w:p>
          <w:p w:rsidR="0059330E" w:rsidRDefault="0059330E" w:rsidP="00F944AA">
            <w:r>
              <w:rPr>
                <w:rFonts w:hint="eastAsia"/>
              </w:rPr>
              <w:t>value=</w:t>
            </w:r>
            <w:r w:rsidRPr="00D10188">
              <w:t>‘quotas[1]</w:t>
            </w:r>
            <w:r w:rsidR="004869A8">
              <w:t>::</w:t>
            </w:r>
            <w:r w:rsidR="004869A8" w:rsidRPr="00FC6525">
              <w:t xml:space="preserve"> first(3|num)</w:t>
            </w:r>
            <w:r w:rsidRPr="00D10188">
              <w:t>’</w:t>
            </w:r>
          </w:p>
          <w:p w:rsidR="004869A8" w:rsidRDefault="004869A8" w:rsidP="004869A8">
            <w:r>
              <w:rPr>
                <w:rFonts w:hint="eastAsia"/>
              </w:rPr>
              <w:t>value=</w:t>
            </w:r>
            <w:r w:rsidRPr="00D10188">
              <w:t>‘quotas[1]</w:t>
            </w:r>
            <w:r>
              <w:t>::</w:t>
            </w:r>
            <w:r w:rsidRPr="00FC6525">
              <w:t xml:space="preserve"> </w:t>
            </w:r>
            <w:r>
              <w:t>!</w:t>
            </w:r>
            <w:r w:rsidRPr="00FC6525">
              <w:t>first(3|num)</w:t>
            </w:r>
            <w:r w:rsidRPr="00D10188">
              <w:t>’</w:t>
            </w:r>
            <w:r>
              <w:t xml:space="preserve"> </w:t>
            </w:r>
          </w:p>
          <w:p w:rsidR="004869A8" w:rsidRDefault="004869A8" w:rsidP="004869A8">
            <w:r>
              <w:rPr>
                <w:rFonts w:hint="eastAsia"/>
              </w:rPr>
              <w:t>value=</w:t>
            </w:r>
            <w:r w:rsidRPr="00D10188">
              <w:t>‘quotas[1]</w:t>
            </w:r>
            <w:r>
              <w:t>:: random</w:t>
            </w:r>
            <w:r w:rsidRPr="00FC6525">
              <w:t>(3)</w:t>
            </w:r>
            <w:r w:rsidRPr="00D10188">
              <w:t>’</w:t>
            </w:r>
          </w:p>
        </w:tc>
        <w:tc>
          <w:tcPr>
            <w:tcW w:w="5560" w:type="dxa"/>
          </w:tcPr>
          <w:p w:rsidR="0059330E" w:rsidRDefault="0059330E" w:rsidP="00F944AA">
            <w:r>
              <w:rPr>
                <w:rFonts w:hint="eastAsia"/>
              </w:rPr>
              <w:t>取得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59330E" w:rsidRDefault="0059330E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  <w:p w:rsidR="00DF3A31" w:rsidRDefault="00DF3A31" w:rsidP="00DF3A31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t>first-</w:t>
            </w:r>
            <w:r>
              <w:rPr>
                <w:rFonts w:hint="eastAsia"/>
              </w:rPr>
              <w:t>对数据中的</w:t>
            </w:r>
            <w:proofErr w:type="spellStart"/>
            <w:r>
              <w:rPr>
                <w:rFonts w:hint="eastAsia"/>
              </w:rPr>
              <w:t>num</w:t>
            </w:r>
            <w:proofErr w:type="spellEnd"/>
            <w:r>
              <w:rPr>
                <w:rFonts w:hint="eastAsia"/>
              </w:rPr>
              <w:t>列，从大到小排序，取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列</w:t>
            </w:r>
            <w:r>
              <w:t>;</w:t>
            </w:r>
          </w:p>
          <w:p w:rsidR="00DF3A31" w:rsidRDefault="00DF3A31" w:rsidP="00DF3A31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t>!first-</w:t>
            </w:r>
            <w:r w:rsidR="00B42C46">
              <w:rPr>
                <w:rFonts w:hint="eastAsia"/>
              </w:rPr>
              <w:t>对数据中的</w:t>
            </w:r>
            <w:proofErr w:type="spellStart"/>
            <w:r w:rsidR="00B42C46">
              <w:rPr>
                <w:rFonts w:hint="eastAsia"/>
              </w:rPr>
              <w:t>num</w:t>
            </w:r>
            <w:proofErr w:type="spellEnd"/>
            <w:r w:rsidR="00B42C46">
              <w:rPr>
                <w:rFonts w:hint="eastAsia"/>
              </w:rPr>
              <w:t>列，从小到大排序，取前</w:t>
            </w:r>
            <w:r w:rsidR="00B42C46">
              <w:rPr>
                <w:rFonts w:hint="eastAsia"/>
              </w:rPr>
              <w:t>3</w:t>
            </w:r>
            <w:r w:rsidR="00B42C46">
              <w:rPr>
                <w:rFonts w:hint="eastAsia"/>
              </w:rPr>
              <w:t>列</w:t>
            </w:r>
            <w:r w:rsidR="00B42C46">
              <w:t>;</w:t>
            </w:r>
          </w:p>
          <w:p w:rsidR="00B42C46" w:rsidRDefault="00AE1D6A" w:rsidP="00DF3A31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t>random-</w:t>
            </w:r>
            <w:r>
              <w:rPr>
                <w:rFonts w:hint="eastAsia"/>
              </w:rPr>
              <w:t>随机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</w:t>
            </w:r>
            <w:r>
              <w:t>;</w:t>
            </w:r>
          </w:p>
        </w:tc>
      </w:tr>
      <w:tr w:rsidR="00A741F7" w:rsidTr="00B42C46">
        <w:tc>
          <w:tcPr>
            <w:tcW w:w="2968" w:type="dxa"/>
          </w:tcPr>
          <w:p w:rsidR="0059330E" w:rsidRDefault="0059330E" w:rsidP="00D10188">
            <w:proofErr w:type="spellStart"/>
            <w:r w:rsidRPr="0059330E">
              <w:t>decorateView</w:t>
            </w:r>
            <w:proofErr w:type="spellEnd"/>
          </w:p>
          <w:p w:rsidR="00A741F7" w:rsidRDefault="0059330E" w:rsidP="00D10188">
            <w:r w:rsidRPr="0059330E">
              <w:t>=‘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#%’</w:t>
            </w:r>
          </w:p>
        </w:tc>
        <w:tc>
          <w:tcPr>
            <w:tcW w:w="5560" w:type="dxa"/>
          </w:tcPr>
          <w:p w:rsidR="00A741F7" w:rsidRDefault="0059330E" w:rsidP="003D772B">
            <w:r>
              <w:rPr>
                <w:rFonts w:hint="eastAsia"/>
              </w:rPr>
              <w:t>取得的数据按照此进行显示。</w:t>
            </w:r>
          </w:p>
          <w:p w:rsidR="0059330E" w:rsidRDefault="0059330E" w:rsidP="003D772B">
            <w:r>
              <w:rPr>
                <w:rFonts w:hint="eastAsia"/>
              </w:rPr>
              <w:t>##</w:t>
            </w:r>
            <w:r>
              <w:rPr>
                <w:rFonts w:hint="eastAsia"/>
              </w:rPr>
              <w:t>之间是列名，其他字符按照原样显示，如排序后的数据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334"/>
            </w:tblGrid>
            <w:tr w:rsidR="0059330E" w:rsidTr="0059330E">
              <w:tc>
                <w:tcPr>
                  <w:tcW w:w="5354" w:type="dxa"/>
                </w:tcPr>
                <w:p w:rsidR="0059330E" w:rsidRP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北京</w:t>
                  </w:r>
                  <w:r w:rsidRPr="0059330E">
                    <w:t>",   num:"42", percent:"21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四川</w:t>
                  </w:r>
                  <w:r w:rsidRPr="0059330E">
                    <w:t>",   num</w:t>
                  </w:r>
                  <w:r>
                    <w:t>:"8",  percent:"4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其他</w:t>
                  </w:r>
                  <w:r w:rsidRPr="0059330E">
                    <w:t>",   num</w:t>
                  </w:r>
                  <w:r>
                    <w:t>:"2",  percent:"1"},</w:t>
                  </w:r>
                </w:p>
              </w:tc>
            </w:tr>
          </w:tbl>
          <w:p w:rsidR="0059330E" w:rsidRDefault="0059330E" w:rsidP="003D772B">
            <w:pPr>
              <w:rPr>
                <w:b/>
              </w:rPr>
            </w:pPr>
            <w:r w:rsidRPr="0059330E">
              <w:rPr>
                <w:rFonts w:hint="eastAsia"/>
                <w:b/>
              </w:rPr>
              <w:t>则显示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334"/>
            </w:tblGrid>
            <w:tr w:rsidR="00A674FC" w:rsidTr="00A674FC">
              <w:tc>
                <w:tcPr>
                  <w:tcW w:w="5354" w:type="dxa"/>
                </w:tcPr>
                <w:p w:rsidR="00A674FC" w:rsidRDefault="00A674FC" w:rsidP="00A674FC">
                  <w:pPr>
                    <w:rPr>
                      <w:b/>
                    </w:rPr>
                  </w:pP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北京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1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四川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8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其他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%</w:t>
                  </w:r>
                </w:p>
              </w:tc>
            </w:tr>
          </w:tbl>
          <w:p w:rsidR="007608B0" w:rsidRDefault="0059330E" w:rsidP="003D772B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59330E" w:rsidRDefault="007608B0" w:rsidP="003D772B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1</w:t>
            </w:r>
            <w:r w:rsidR="0059330E" w:rsidRPr="0059330E">
              <w:rPr>
                <w:rFonts w:hint="eastAsia"/>
                <w:b/>
                <w:color w:val="FF0000"/>
              </w:rPr>
              <w:t>默认情况下每个显示之间用“、”分开</w:t>
            </w:r>
            <w:r w:rsidR="0059330E" w:rsidRPr="0059330E">
              <w:rPr>
                <w:rFonts w:hint="eastAsia"/>
                <w:b/>
                <w:color w:val="FF0000"/>
              </w:rPr>
              <w:t>(</w:t>
            </w:r>
            <w:r w:rsidR="0059330E" w:rsidRPr="0059330E">
              <w:rPr>
                <w:rFonts w:hint="eastAsia"/>
                <w:b/>
                <w:color w:val="FF0000"/>
              </w:rPr>
              <w:t>中文顿号</w:t>
            </w:r>
            <w:r w:rsidR="0059330E" w:rsidRPr="0059330E">
              <w:rPr>
                <w:rFonts w:hint="eastAsia"/>
                <w:b/>
                <w:color w:val="FF0000"/>
              </w:rPr>
              <w:t>)</w:t>
            </w:r>
          </w:p>
          <w:p w:rsidR="007608B0" w:rsidRPr="0059330E" w:rsidRDefault="007608B0" w:rsidP="003D772B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2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A741F7" w:rsidRDefault="00A741F7" w:rsidP="00313F7A"/>
    <w:p w:rsidR="00793788" w:rsidRDefault="003C2151" w:rsidP="003C2151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3C2151" w:rsidRPr="00793788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t>1-</w:t>
      </w:r>
      <w:r w:rsidR="003C2151" w:rsidRPr="00793788">
        <w:rPr>
          <w:rFonts w:hint="eastAsia"/>
          <w:color w:val="FF0000"/>
        </w:rPr>
        <w:t>排序取值默认确定是从大到小排序的，请参考“对</w:t>
      </w:r>
      <w:proofErr w:type="spellStart"/>
      <w:r w:rsidR="003C2151" w:rsidRPr="00793788">
        <w:rPr>
          <w:rFonts w:hint="eastAsia"/>
          <w:color w:val="FF0000"/>
        </w:rPr>
        <w:t>jsonD</w:t>
      </w:r>
      <w:proofErr w:type="spellEnd"/>
      <w:r w:rsidR="003C2151" w:rsidRPr="00793788">
        <w:rPr>
          <w:rFonts w:hint="eastAsia"/>
          <w:color w:val="FF0000"/>
        </w:rPr>
        <w:t>格式中表格数据的规定”</w:t>
      </w:r>
      <w:r w:rsidR="003C2151" w:rsidRPr="00793788">
        <w:rPr>
          <w:color w:val="FF0000"/>
        </w:rPr>
        <w:t xml:space="preserve"> </w:t>
      </w:r>
    </w:p>
    <w:p w:rsidR="003C2151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t>2-</w:t>
      </w:r>
      <w:r w:rsidR="001F4EB2">
        <w:rPr>
          <w:rFonts w:hint="eastAsia"/>
          <w:color w:val="FF0000"/>
        </w:rPr>
        <w:t>排序的定义</w:t>
      </w:r>
      <w:r w:rsidR="002D1AEC">
        <w:rPr>
          <w:rFonts w:hint="eastAsia"/>
          <w:color w:val="FF0000"/>
        </w:rPr>
        <w:t>还不是特别好</w:t>
      </w:r>
    </w:p>
    <w:p w:rsidR="00C47848" w:rsidRDefault="00C47848" w:rsidP="003C2151">
      <w:pPr>
        <w:rPr>
          <w:color w:val="FF0000"/>
        </w:rPr>
      </w:pPr>
      <w:r>
        <w:rPr>
          <w:rFonts w:hint="eastAsia"/>
          <w:color w:val="FF0000"/>
        </w:rPr>
        <w:t>3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2D1479" w:rsidRPr="00C47848" w:rsidRDefault="002D1479" w:rsidP="003C2151">
      <w:pPr>
        <w:rPr>
          <w:color w:val="FF0000"/>
        </w:rPr>
      </w:pPr>
      <w:r>
        <w:rPr>
          <w:rFonts w:hint="eastAsia"/>
          <w:color w:val="FF0000"/>
        </w:rPr>
        <w:t>4-</w:t>
      </w:r>
      <w:r>
        <w:rPr>
          <w:rFonts w:hint="eastAsia"/>
          <w:color w:val="FF0000"/>
        </w:rPr>
        <w:t>分割</w:t>
      </w:r>
      <w:proofErr w:type="gramStart"/>
      <w:r>
        <w:rPr>
          <w:rFonts w:hint="eastAsia"/>
          <w:color w:val="FF0000"/>
        </w:rPr>
        <w:t>符没有</w:t>
      </w:r>
      <w:proofErr w:type="gramEnd"/>
      <w:r>
        <w:rPr>
          <w:rFonts w:hint="eastAsia"/>
          <w:color w:val="FF0000"/>
        </w:rPr>
        <w:t>进行定义</w:t>
      </w:r>
    </w:p>
    <w:p w:rsidR="003C2151" w:rsidRDefault="003C2151" w:rsidP="00313F7A"/>
    <w:p w:rsidR="00800226" w:rsidRPr="00D637E9" w:rsidRDefault="00800226" w:rsidP="00800226">
      <w:pPr>
        <w:outlineLvl w:val="2"/>
        <w:rPr>
          <w:b/>
        </w:rPr>
      </w:pPr>
      <w:r>
        <w:rPr>
          <w:rFonts w:hint="eastAsia"/>
          <w:b/>
        </w:rPr>
        <w:t>b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列表取值</w:t>
      </w:r>
      <w:r w:rsidR="00C56569">
        <w:rPr>
          <w:rFonts w:hint="eastAsia"/>
          <w:b/>
        </w:rPr>
        <w:t>(table)</w:t>
      </w:r>
      <w:r w:rsidRPr="00D637E9">
        <w:rPr>
          <w:rFonts w:hint="eastAsia"/>
          <w:b/>
        </w:rPr>
        <w:t>：</w:t>
      </w:r>
    </w:p>
    <w:p w:rsidR="00771776" w:rsidRPr="007E00BB" w:rsidRDefault="00771776" w:rsidP="00771776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771776" w:rsidTr="00F944AA">
        <w:tc>
          <w:tcPr>
            <w:tcW w:w="8528" w:type="dxa"/>
          </w:tcPr>
          <w:p w:rsidR="00771776" w:rsidRPr="00CF71CB" w:rsidRDefault="00771776" w:rsidP="00F944AA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Pr="00904571">
              <w:rPr>
                <w:sz w:val="16"/>
                <w:u w:val="single"/>
              </w:rPr>
              <w:t>did=‘1’</w:t>
            </w:r>
            <w:r w:rsidRPr="00C438EC">
              <w:rPr>
                <w:sz w:val="16"/>
              </w:rPr>
              <w:t xml:space="preserve"> </w:t>
            </w:r>
            <w:proofErr w:type="spellStart"/>
            <w:r w:rsidRPr="00C438EC">
              <w:rPr>
                <w:sz w:val="16"/>
              </w:rPr>
              <w:t>showType</w:t>
            </w:r>
            <w:proofErr w:type="spellEnd"/>
            <w:r w:rsidRPr="00C438EC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tabl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proofErr w:type="spellStart"/>
            <w:r w:rsidRPr="00C438EC">
              <w:rPr>
                <w:sz w:val="16"/>
              </w:rPr>
              <w:t>excelMdmArray</w:t>
            </w:r>
            <w:proofErr w:type="spellEnd"/>
            <w:r w:rsidRPr="00C438EC">
              <w:rPr>
                <w:sz w:val="16"/>
              </w:rPr>
              <w:t>[0]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</w:tc>
      </w:tr>
    </w:tbl>
    <w:p w:rsidR="00771776" w:rsidRDefault="00771776" w:rsidP="00771776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771776" w:rsidTr="00F944AA">
        <w:tc>
          <w:tcPr>
            <w:tcW w:w="2943" w:type="dxa"/>
          </w:tcPr>
          <w:p w:rsidR="00771776" w:rsidRDefault="00771776" w:rsidP="00F944AA">
            <w:r>
              <w:rPr>
                <w:rFonts w:hint="eastAsia"/>
              </w:rPr>
              <w:t>did=1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数据</w:t>
            </w:r>
          </w:p>
        </w:tc>
      </w:tr>
      <w:tr w:rsidR="00771776" w:rsidTr="00F944AA">
        <w:tc>
          <w:tcPr>
            <w:tcW w:w="2943" w:type="dxa"/>
          </w:tcPr>
          <w:p w:rsidR="00771776" w:rsidRDefault="00771776" w:rsidP="00771776">
            <w:proofErr w:type="spellStart"/>
            <w:r w:rsidRPr="00FC6525">
              <w:t>showType</w:t>
            </w:r>
            <w:proofErr w:type="spellEnd"/>
            <w:r w:rsidRPr="00FC6525">
              <w:t>=‘</w:t>
            </w:r>
            <w:r>
              <w:rPr>
                <w:rFonts w:hint="eastAsia"/>
              </w:rPr>
              <w:t>table</w:t>
            </w:r>
            <w:r>
              <w:t>’</w:t>
            </w:r>
          </w:p>
        </w:tc>
        <w:tc>
          <w:tcPr>
            <w:tcW w:w="5585" w:type="dxa"/>
          </w:tcPr>
          <w:p w:rsidR="00771776" w:rsidRPr="003D772B" w:rsidRDefault="00CA7740" w:rsidP="00CA7740">
            <w:r>
              <w:rPr>
                <w:rFonts w:hint="eastAsia"/>
              </w:rPr>
              <w:t>显示为</w:t>
            </w:r>
            <w:r>
              <w:rPr>
                <w:rFonts w:hint="eastAsia"/>
              </w:rPr>
              <w:t>table</w:t>
            </w:r>
          </w:p>
        </w:tc>
      </w:tr>
      <w:tr w:rsidR="00771776" w:rsidTr="00F944AA">
        <w:tc>
          <w:tcPr>
            <w:tcW w:w="2943" w:type="dxa"/>
          </w:tcPr>
          <w:p w:rsidR="00771776" w:rsidRDefault="00771776" w:rsidP="00F944AA">
            <w:r>
              <w:rPr>
                <w:rFonts w:hint="eastAsia"/>
              </w:rPr>
              <w:t>value=</w:t>
            </w:r>
            <w:r w:rsidRPr="00D10188">
              <w:t>‘</w:t>
            </w:r>
            <w:proofErr w:type="spellStart"/>
            <w:r w:rsidR="00CA7740" w:rsidRPr="00CA7740">
              <w:t>excelMdmArray</w:t>
            </w:r>
            <w:proofErr w:type="spellEnd"/>
            <w:r w:rsidR="00CA7740" w:rsidRPr="00CA7740">
              <w:t>[0]</w:t>
            </w:r>
            <w:r w:rsidRPr="00D10188">
              <w:t>’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取得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proofErr w:type="spellStart"/>
            <w:r w:rsidR="00CA7740">
              <w:rPr>
                <w:rFonts w:hint="eastAsia"/>
              </w:rPr>
              <w:t>excelMdmArray</w:t>
            </w:r>
            <w:proofErr w:type="spellEnd"/>
            <w:r w:rsidRPr="00D10188">
              <w:t>[</w:t>
            </w:r>
            <w:r w:rsidR="00CA7740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771776" w:rsidRDefault="00771776" w:rsidP="00F944AA">
            <w:r>
              <w:rPr>
                <w:rFonts w:hint="eastAsia"/>
              </w:rPr>
              <w:t>(</w:t>
            </w:r>
            <w:proofErr w:type="spellStart"/>
            <w:r w:rsidR="00CA7740">
              <w:rPr>
                <w:rFonts w:hint="eastAsia"/>
              </w:rPr>
              <w:t>excelMdmArray</w:t>
            </w:r>
            <w:proofErr w:type="spellEnd"/>
            <w:r>
              <w:rPr>
                <w:rFonts w:hint="eastAsia"/>
              </w:rPr>
              <w:t>数组第</w:t>
            </w:r>
            <w:r w:rsidR="00CA7740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</w:tbl>
    <w:p w:rsidR="00771776" w:rsidRDefault="00771776" w:rsidP="00771776"/>
    <w:p w:rsidR="003F6116" w:rsidRPr="00D637E9" w:rsidRDefault="003F6116" w:rsidP="003F6116">
      <w:pPr>
        <w:outlineLvl w:val="2"/>
        <w:rPr>
          <w:b/>
        </w:rPr>
      </w:pPr>
      <w:r>
        <w:rPr>
          <w:rFonts w:hint="eastAsia"/>
          <w:b/>
        </w:rPr>
        <w:t>c.1)</w:t>
      </w:r>
      <w:r w:rsidRPr="00D637E9">
        <w:rPr>
          <w:rFonts w:hint="eastAsia"/>
          <w:b/>
        </w:rPr>
        <w:t>-</w:t>
      </w:r>
      <w:proofErr w:type="gramStart"/>
      <w:r w:rsidR="00E620DA">
        <w:rPr>
          <w:rFonts w:hint="eastAsia"/>
          <w:b/>
        </w:rPr>
        <w:t>饼图</w:t>
      </w:r>
      <w:proofErr w:type="gramEnd"/>
      <w:r w:rsidR="00C56569">
        <w:rPr>
          <w:rFonts w:hint="eastAsia"/>
          <w:b/>
        </w:rPr>
        <w:t>(pi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E620DA" w:rsidRPr="006938E0" w:rsidRDefault="006938E0" w:rsidP="006938E0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Pr="006218D0">
              <w:rPr>
                <w:sz w:val="16"/>
                <w:u w:val="single"/>
              </w:rPr>
              <w:t>did=‘2’</w:t>
            </w:r>
            <w:r w:rsidRPr="00C438EC">
              <w:rPr>
                <w:sz w:val="16"/>
              </w:rPr>
              <w:t xml:space="preserve"> </w:t>
            </w:r>
            <w:proofErr w:type="spellStart"/>
            <w:r w:rsidRPr="00C438EC">
              <w:rPr>
                <w:sz w:val="16"/>
              </w:rPr>
              <w:t>showType</w:t>
            </w:r>
            <w:proofErr w:type="spellEnd"/>
            <w:r w:rsidRPr="00C438EC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pi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quotas[0]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, </w:t>
            </w:r>
            <w:r>
              <w:rPr>
                <w:rFonts w:hint="eastAsia"/>
                <w:sz w:val="16"/>
              </w:rPr>
              <w:t>data</w:t>
            </w:r>
            <w:r>
              <w:rPr>
                <w:sz w:val="16"/>
              </w:rPr>
              <w:t>=‘</w:t>
            </w:r>
            <w:proofErr w:type="spellStart"/>
            <w:r w:rsidRPr="00C438EC">
              <w:rPr>
                <w:sz w:val="16"/>
              </w:rPr>
              <w:t>num</w:t>
            </w:r>
            <w:proofErr w:type="spellEnd"/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</w:t>
            </w:r>
            <w:proofErr w:type="spellStart"/>
            <w:r w:rsidRPr="00C438EC">
              <w:rPr>
                <w:sz w:val="16"/>
              </w:rPr>
              <w:t>decorateView</w:t>
            </w:r>
            <w:proofErr w:type="spellEnd"/>
            <w:r w:rsidRPr="00C438EC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{</w:t>
            </w:r>
            <w:proofErr w:type="spellStart"/>
            <w:r w:rsidRPr="00C438EC">
              <w:rPr>
                <w:sz w:val="16"/>
              </w:rPr>
              <w:t>lableShow</w:t>
            </w:r>
            <w:proofErr w:type="spellEnd"/>
            <w:r w:rsidRPr="00C438EC">
              <w:rPr>
                <w:sz w:val="16"/>
              </w:rPr>
              <w:t>:[category, percent]}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EA7C3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数据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316CD4">
            <w:proofErr w:type="spellStart"/>
            <w:r w:rsidRPr="00FC6525">
              <w:lastRenderedPageBreak/>
              <w:t>showType</w:t>
            </w:r>
            <w:proofErr w:type="spellEnd"/>
            <w:r w:rsidRPr="00FC6525">
              <w:t>=‘</w:t>
            </w:r>
            <w:r w:rsidR="00316CD4">
              <w:rPr>
                <w:rFonts w:hint="eastAsia"/>
              </w:rPr>
              <w:t>pie</w:t>
            </w:r>
            <w:r>
              <w:t>’</w:t>
            </w:r>
          </w:p>
        </w:tc>
        <w:tc>
          <w:tcPr>
            <w:tcW w:w="5301" w:type="dxa"/>
          </w:tcPr>
          <w:p w:rsidR="00E620DA" w:rsidRPr="003D772B" w:rsidRDefault="00316CD4" w:rsidP="00F944AA">
            <w:proofErr w:type="gramStart"/>
            <w:r>
              <w:rPr>
                <w:rFonts w:hint="eastAsia"/>
              </w:rPr>
              <w:t>按饼图进行</w:t>
            </w:r>
            <w:proofErr w:type="gramEnd"/>
            <w:r>
              <w:rPr>
                <w:rFonts w:hint="eastAsia"/>
              </w:rPr>
              <w:t>显示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5D26E2">
            <w:r>
              <w:rPr>
                <w:rFonts w:hint="eastAsia"/>
              </w:rPr>
              <w:t>value=</w:t>
            </w:r>
            <w:r w:rsidRPr="00D10188">
              <w:t>‘quotas[</w:t>
            </w:r>
            <w:r w:rsidR="005D26E2">
              <w:rPr>
                <w:rFonts w:hint="eastAsia"/>
              </w:rPr>
              <w:t>0</w:t>
            </w:r>
            <w:r w:rsidRPr="00D10188">
              <w:t>]’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取得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 w:rsidR="002277A7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E620DA" w:rsidRDefault="00E620DA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 w:rsidR="006700CA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5D7342" w:rsidTr="00EA7C37">
        <w:tc>
          <w:tcPr>
            <w:tcW w:w="3227" w:type="dxa"/>
          </w:tcPr>
          <w:p w:rsidR="005D7342" w:rsidRDefault="005D7342" w:rsidP="00F944AA">
            <w:proofErr w:type="spellStart"/>
            <w:r>
              <w:rPr>
                <w:rFonts w:hint="eastAsia"/>
              </w:rPr>
              <w:t>lable</w:t>
            </w:r>
            <w:proofErr w:type="spellEnd"/>
            <w:r>
              <w:rPr>
                <w:rFonts w:hint="eastAsia"/>
              </w:rPr>
              <w:t>=</w:t>
            </w:r>
            <w:r w:rsidRPr="00553411">
              <w:t>‘category’,</w:t>
            </w:r>
          </w:p>
        </w:tc>
        <w:tc>
          <w:tcPr>
            <w:tcW w:w="5301" w:type="dxa"/>
          </w:tcPr>
          <w:p w:rsidR="005D7342" w:rsidRDefault="005D7342" w:rsidP="00F944AA"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</w:t>
            </w:r>
            <w:r w:rsidR="00E35C5D">
              <w:rPr>
                <w:rFonts w:hint="eastAsia"/>
              </w:rPr>
              <w:t>/</w:t>
            </w:r>
            <w:r w:rsidR="00E35C5D">
              <w:rPr>
                <w:rFonts w:hint="eastAsia"/>
              </w:rPr>
              <w:t>标签显示</w:t>
            </w:r>
          </w:p>
          <w:p w:rsidR="005D7342" w:rsidRDefault="005D7342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proofErr w:type="spellStart"/>
            <w:r>
              <w:rPr>
                <w:rFonts w:hint="eastAsia"/>
              </w:rPr>
              <w:t>dataList</w:t>
            </w:r>
            <w:proofErr w:type="spellEnd"/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</w:t>
            </w:r>
          </w:p>
        </w:tc>
      </w:tr>
      <w:tr w:rsidR="005D26E2" w:rsidTr="00EA7C37">
        <w:tc>
          <w:tcPr>
            <w:tcW w:w="3227" w:type="dxa"/>
          </w:tcPr>
          <w:p w:rsidR="005D26E2" w:rsidRDefault="005D7342" w:rsidP="00F944AA">
            <w:r>
              <w:rPr>
                <w:rFonts w:hint="eastAsia"/>
              </w:rPr>
              <w:t>data</w:t>
            </w:r>
            <w:r w:rsidR="00553411">
              <w:rPr>
                <w:rFonts w:hint="eastAsia"/>
              </w:rPr>
              <w:t>=</w:t>
            </w:r>
            <w:r w:rsidR="00553411" w:rsidRPr="00553411">
              <w:t>‘</w:t>
            </w:r>
            <w:proofErr w:type="spellStart"/>
            <w:r>
              <w:rPr>
                <w:rFonts w:hint="eastAsia"/>
              </w:rPr>
              <w:t>num</w:t>
            </w:r>
            <w:proofErr w:type="spellEnd"/>
            <w:r w:rsidR="00553411" w:rsidRPr="00553411">
              <w:t>’,</w:t>
            </w:r>
          </w:p>
        </w:tc>
        <w:tc>
          <w:tcPr>
            <w:tcW w:w="5301" w:type="dxa"/>
          </w:tcPr>
          <w:p w:rsidR="005D26E2" w:rsidRDefault="005D7342" w:rsidP="00F944AA">
            <w:r>
              <w:rPr>
                <w:rFonts w:hint="eastAsia"/>
              </w:rPr>
              <w:t>纵坐标</w:t>
            </w:r>
            <w:r w:rsidR="000B700D">
              <w:rPr>
                <w:rFonts w:hint="eastAsia"/>
              </w:rPr>
              <w:t>/</w:t>
            </w:r>
            <w:r w:rsidR="000B700D">
              <w:rPr>
                <w:rFonts w:hint="eastAsia"/>
              </w:rPr>
              <w:t>或</w:t>
            </w:r>
            <w:r w:rsidR="00415FA3">
              <w:rPr>
                <w:rFonts w:hint="eastAsia"/>
              </w:rPr>
              <w:t>数值</w:t>
            </w:r>
            <w:r w:rsidR="004A1992">
              <w:rPr>
                <w:rFonts w:hint="eastAsia"/>
              </w:rPr>
              <w:t>维度</w:t>
            </w:r>
          </w:p>
          <w:p w:rsidR="004A1992" w:rsidRDefault="004A1992" w:rsidP="00EA7C37">
            <w:r>
              <w:rPr>
                <w:rFonts w:hint="eastAsia"/>
              </w:rPr>
              <w:t>对应</w:t>
            </w:r>
            <w:r w:rsidRPr="00D10188">
              <w:t>quotas[</w:t>
            </w:r>
            <w:r w:rsidR="00B41B23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proofErr w:type="spellStart"/>
            <w:r>
              <w:rPr>
                <w:rFonts w:hint="eastAsia"/>
              </w:rPr>
              <w:t>dataList</w:t>
            </w:r>
            <w:proofErr w:type="spellEnd"/>
            <w:r w:rsidR="00AA4875">
              <w:rPr>
                <w:rFonts w:hint="eastAsia"/>
              </w:rPr>
              <w:t>中</w:t>
            </w:r>
            <w:proofErr w:type="spellStart"/>
            <w:r w:rsidR="00415FA3">
              <w:rPr>
                <w:rFonts w:hint="eastAsia"/>
              </w:rPr>
              <w:t>num</w:t>
            </w:r>
            <w:proofErr w:type="spellEnd"/>
            <w:r w:rsidR="00AA4875">
              <w:rPr>
                <w:rFonts w:hint="eastAsia"/>
              </w:rPr>
              <w:t>列，一般这样的列</w:t>
            </w:r>
            <w:r w:rsidR="00F84CE8">
              <w:rPr>
                <w:rFonts w:hint="eastAsia"/>
              </w:rPr>
              <w:t>是</w:t>
            </w:r>
            <w:r w:rsidR="00415FA3">
              <w:rPr>
                <w:rFonts w:hint="eastAsia"/>
              </w:rPr>
              <w:t>数值的</w:t>
            </w:r>
            <w:r w:rsidR="00EA7C37">
              <w:rPr>
                <w:rFonts w:hint="eastAsia"/>
              </w:rPr>
              <w:t xml:space="preserve"> </w:t>
            </w:r>
          </w:p>
        </w:tc>
      </w:tr>
      <w:tr w:rsidR="00EA7C37" w:rsidTr="00EA7C37">
        <w:tc>
          <w:tcPr>
            <w:tcW w:w="3227" w:type="dxa"/>
          </w:tcPr>
          <w:p w:rsidR="00EA7C37" w:rsidRDefault="00EA7C37" w:rsidP="00EA7C37">
            <w:proofErr w:type="spellStart"/>
            <w:r w:rsidRPr="0059330E">
              <w:t>decorateView</w:t>
            </w:r>
            <w:proofErr w:type="spellEnd"/>
          </w:p>
          <w:p w:rsidR="00EA7C37" w:rsidRDefault="00EA7C37" w:rsidP="00EA7C37">
            <w:r w:rsidRPr="0059330E">
              <w:t>=‘</w:t>
            </w:r>
            <w:r w:rsidRPr="00EA7C37">
              <w:t>{</w:t>
            </w:r>
            <w:proofErr w:type="spellStart"/>
            <w:r w:rsidRPr="00EA7C37">
              <w:t>lableShow</w:t>
            </w:r>
            <w:proofErr w:type="spellEnd"/>
            <w:r w:rsidRPr="00EA7C37">
              <w:t>:[category, percent]}</w:t>
            </w:r>
            <w:r w:rsidRPr="00D10188">
              <w:t>’</w:t>
            </w:r>
          </w:p>
        </w:tc>
        <w:tc>
          <w:tcPr>
            <w:tcW w:w="5301" w:type="dxa"/>
          </w:tcPr>
          <w:p w:rsidR="00EA7C37" w:rsidRDefault="00344075" w:rsidP="00F944AA">
            <w:r>
              <w:rPr>
                <w:rFonts w:hint="eastAsia"/>
              </w:rPr>
              <w:t>怎样显示</w:t>
            </w:r>
            <w:proofErr w:type="gramStart"/>
            <w:r w:rsidR="00A30C35">
              <w:rPr>
                <w:rFonts w:hint="eastAsia"/>
              </w:rPr>
              <w:t>饼</w:t>
            </w:r>
            <w:proofErr w:type="gramEnd"/>
            <w:r w:rsidR="00A30C35">
              <w:rPr>
                <w:rFonts w:hint="eastAsia"/>
              </w:rPr>
              <w:t>图中的标签。</w:t>
            </w:r>
          </w:p>
          <w:p w:rsidR="00A30C35" w:rsidRDefault="00A30C35" w:rsidP="00F944AA">
            <w:r>
              <w:rPr>
                <w:rFonts w:hint="eastAsia"/>
              </w:rPr>
              <w:t>显示表格中的</w:t>
            </w:r>
            <w:proofErr w:type="gramStart"/>
            <w:r>
              <w:t>”</w:t>
            </w:r>
            <w:proofErr w:type="gramEnd"/>
            <w:r w:rsidRPr="00EA7C37">
              <w:t>category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列，并显示百分比</w:t>
            </w:r>
          </w:p>
          <w:p w:rsidR="00325FF2" w:rsidRDefault="00325FF2" w:rsidP="00325FF2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325FF2" w:rsidRDefault="00325FF2" w:rsidP="00F944AA"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735ED4" w:rsidRDefault="00735ED4" w:rsidP="00735ED4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735ED4" w:rsidRPr="00735ED4" w:rsidRDefault="00735ED4" w:rsidP="00735ED4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定义过于复杂</w:t>
      </w:r>
    </w:p>
    <w:p w:rsidR="00735ED4" w:rsidRDefault="00735ED4" w:rsidP="00735ED4">
      <w:pPr>
        <w:rPr>
          <w:color w:val="FF0000"/>
        </w:rPr>
      </w:pPr>
      <w:r>
        <w:rPr>
          <w:rFonts w:hint="eastAsia"/>
          <w:color w:val="FF0000"/>
        </w:rPr>
        <w:t>2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735ED4" w:rsidRPr="00EA7C37" w:rsidRDefault="00735ED4" w:rsidP="00313F7A"/>
    <w:p w:rsidR="00E620DA" w:rsidRPr="001C3E4C" w:rsidRDefault="00E620DA" w:rsidP="00E620DA">
      <w:pPr>
        <w:outlineLvl w:val="2"/>
        <w:rPr>
          <w:b/>
        </w:rPr>
      </w:pPr>
      <w:r w:rsidRPr="001C3E4C">
        <w:rPr>
          <w:rFonts w:hint="eastAsia"/>
          <w:b/>
        </w:rPr>
        <w:t>c.2)-</w:t>
      </w:r>
      <w:proofErr w:type="gramStart"/>
      <w:r w:rsidRPr="001C3E4C">
        <w:rPr>
          <w:rFonts w:hint="eastAsia"/>
          <w:b/>
        </w:rPr>
        <w:t>柱图</w:t>
      </w:r>
      <w:proofErr w:type="gramEnd"/>
      <w:r w:rsidR="002A4F89" w:rsidRPr="001C3E4C">
        <w:rPr>
          <w:rFonts w:hint="eastAsia"/>
          <w:b/>
        </w:rPr>
        <w:t>(bar)</w:t>
      </w:r>
      <w:r w:rsidRPr="001C3E4C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E620DA" w:rsidRPr="006938E0" w:rsidRDefault="006938E0" w:rsidP="006938E0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4070B5">
              <w:rPr>
                <w:sz w:val="16"/>
              </w:rPr>
              <w:t>2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showType</w:t>
            </w:r>
            <w:proofErr w:type="spellEnd"/>
            <w:r w:rsidRPr="004070B5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="002A4F89">
              <w:rPr>
                <w:sz w:val="16"/>
              </w:rPr>
              <w:t>bar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, </w:t>
            </w:r>
            <w:r>
              <w:rPr>
                <w:rFonts w:hint="eastAsia"/>
                <w:sz w:val="16"/>
              </w:rPr>
              <w:t>data</w:t>
            </w:r>
            <w:r>
              <w:rPr>
                <w:sz w:val="16"/>
              </w:rPr>
              <w:t xml:space="preserve"> =‘</w:t>
            </w:r>
            <w:proofErr w:type="spellStart"/>
            <w:r w:rsidRPr="004070B5">
              <w:rPr>
                <w:sz w:val="16"/>
              </w:rPr>
              <w:t>num</w:t>
            </w:r>
            <w:proofErr w:type="spellEnd"/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decorateView</w:t>
            </w:r>
            <w:proofErr w:type="spellEnd"/>
            <w:r w:rsidRPr="004070B5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{</w:t>
            </w:r>
            <w:proofErr w:type="spellStart"/>
            <w:r w:rsidRPr="004070B5">
              <w:rPr>
                <w:sz w:val="16"/>
              </w:rPr>
              <w:t>lableShow</w:t>
            </w:r>
            <w:proofErr w:type="spellEnd"/>
            <w:r w:rsidRPr="004070B5">
              <w:rPr>
                <w:sz w:val="16"/>
              </w:rPr>
              <w:t>:[category, percent]}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2277A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数据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2A4F89">
            <w:proofErr w:type="spellStart"/>
            <w:r w:rsidRPr="00FC6525">
              <w:t>showType</w:t>
            </w:r>
            <w:proofErr w:type="spellEnd"/>
            <w:r w:rsidRPr="00FC6525">
              <w:t>=‘</w:t>
            </w:r>
            <w:r w:rsidR="002A4F89">
              <w:rPr>
                <w:rFonts w:hint="eastAsia"/>
              </w:rPr>
              <w:t>bar</w:t>
            </w:r>
            <w:r w:rsidR="00894F91">
              <w:t>’</w:t>
            </w:r>
          </w:p>
        </w:tc>
        <w:tc>
          <w:tcPr>
            <w:tcW w:w="5301" w:type="dxa"/>
          </w:tcPr>
          <w:p w:rsidR="002277A7" w:rsidRPr="003D772B" w:rsidRDefault="002277A7" w:rsidP="00F944AA">
            <w:proofErr w:type="gramStart"/>
            <w:r>
              <w:rPr>
                <w:rFonts w:hint="eastAsia"/>
              </w:rPr>
              <w:t>按饼图进行</w:t>
            </w:r>
            <w:proofErr w:type="gramEnd"/>
            <w:r>
              <w:rPr>
                <w:rFonts w:hint="eastAsia"/>
              </w:rPr>
              <w:t>显示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r>
              <w:rPr>
                <w:rFonts w:hint="eastAsia"/>
              </w:rPr>
              <w:t>value=</w:t>
            </w:r>
            <w:r w:rsidRPr="00D10188">
              <w:t>‘quotas[</w:t>
            </w:r>
            <w:r>
              <w:rPr>
                <w:rFonts w:hint="eastAsia"/>
              </w:rPr>
              <w:t>1</w:t>
            </w:r>
            <w:r w:rsidRPr="00D10188">
              <w:t>]’</w:t>
            </w:r>
          </w:p>
        </w:tc>
        <w:tc>
          <w:tcPr>
            <w:tcW w:w="5301" w:type="dxa"/>
          </w:tcPr>
          <w:p w:rsidR="002277A7" w:rsidRDefault="002277A7" w:rsidP="00F944AA">
            <w:r>
              <w:rPr>
                <w:rFonts w:hint="eastAsia"/>
              </w:rPr>
              <w:t>取得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2277A7" w:rsidRDefault="002277A7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proofErr w:type="spellStart"/>
            <w:r>
              <w:rPr>
                <w:rFonts w:hint="eastAsia"/>
              </w:rPr>
              <w:t>lable</w:t>
            </w:r>
            <w:proofErr w:type="spellEnd"/>
            <w:r>
              <w:rPr>
                <w:rFonts w:hint="eastAsia"/>
              </w:rPr>
              <w:t>=</w:t>
            </w:r>
            <w:r w:rsidR="00AD58F9">
              <w:t>‘category’</w:t>
            </w:r>
          </w:p>
        </w:tc>
        <w:tc>
          <w:tcPr>
            <w:tcW w:w="5301" w:type="dxa"/>
          </w:tcPr>
          <w:p w:rsidR="00B27B61" w:rsidRDefault="00B27B61" w:rsidP="00B27B61"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标签显示</w:t>
            </w:r>
          </w:p>
          <w:p w:rsidR="002277A7" w:rsidRDefault="002277A7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proofErr w:type="spellStart"/>
            <w:r>
              <w:rPr>
                <w:rFonts w:hint="eastAsia"/>
              </w:rPr>
              <w:t>dataList</w:t>
            </w:r>
            <w:proofErr w:type="spellEnd"/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r>
              <w:rPr>
                <w:rFonts w:hint="eastAsia"/>
              </w:rPr>
              <w:t>data=</w:t>
            </w:r>
            <w:r w:rsidRPr="00553411">
              <w:t>‘</w:t>
            </w:r>
            <w:proofErr w:type="spellStart"/>
            <w:r>
              <w:rPr>
                <w:rFonts w:hint="eastAsia"/>
              </w:rPr>
              <w:t>num</w:t>
            </w:r>
            <w:proofErr w:type="spellEnd"/>
            <w:r w:rsidR="00AD58F9">
              <w:t>’</w:t>
            </w:r>
          </w:p>
        </w:tc>
        <w:tc>
          <w:tcPr>
            <w:tcW w:w="5301" w:type="dxa"/>
          </w:tcPr>
          <w:p w:rsidR="002277A7" w:rsidRDefault="002277A7" w:rsidP="00F944AA"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或数值维度</w:t>
            </w:r>
          </w:p>
          <w:p w:rsidR="002277A7" w:rsidRDefault="002277A7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proofErr w:type="spellStart"/>
            <w:r>
              <w:rPr>
                <w:rFonts w:hint="eastAsia"/>
              </w:rPr>
              <w:t>dataList</w:t>
            </w:r>
            <w:proofErr w:type="spellEnd"/>
            <w:r>
              <w:rPr>
                <w:rFonts w:hint="eastAsia"/>
              </w:rPr>
              <w:t>中</w:t>
            </w:r>
            <w:proofErr w:type="spellStart"/>
            <w:r>
              <w:rPr>
                <w:rFonts w:hint="eastAsia"/>
              </w:rPr>
              <w:t>num</w:t>
            </w:r>
            <w:proofErr w:type="spellEnd"/>
            <w:r>
              <w:rPr>
                <w:rFonts w:hint="eastAsia"/>
              </w:rPr>
              <w:t>列，一般这样的列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proofErr w:type="spellStart"/>
            <w:r w:rsidRPr="0059330E">
              <w:t>decorateView</w:t>
            </w:r>
            <w:proofErr w:type="spellEnd"/>
          </w:p>
          <w:p w:rsidR="002277A7" w:rsidRDefault="002277A7" w:rsidP="00F944AA">
            <w:r w:rsidRPr="0059330E">
              <w:t>=‘</w:t>
            </w:r>
            <w:r w:rsidRPr="00EA7C37">
              <w:t>{</w:t>
            </w:r>
            <w:proofErr w:type="spellStart"/>
            <w:r w:rsidRPr="00EA7C37">
              <w:t>lableShow</w:t>
            </w:r>
            <w:proofErr w:type="spellEnd"/>
            <w:r w:rsidRPr="00EA7C37">
              <w:t>:[category, percent]}</w:t>
            </w:r>
            <w:r w:rsidRPr="00D10188">
              <w:t>’</w:t>
            </w:r>
          </w:p>
        </w:tc>
        <w:tc>
          <w:tcPr>
            <w:tcW w:w="5301" w:type="dxa"/>
          </w:tcPr>
          <w:p w:rsidR="002277A7" w:rsidRDefault="002277A7" w:rsidP="00F944AA">
            <w:r>
              <w:rPr>
                <w:rFonts w:hint="eastAsia"/>
              </w:rPr>
              <w:t>怎样显示</w:t>
            </w:r>
            <w:proofErr w:type="gramStart"/>
            <w:r>
              <w:rPr>
                <w:rFonts w:hint="eastAsia"/>
              </w:rPr>
              <w:t>饼</w:t>
            </w:r>
            <w:proofErr w:type="gramEnd"/>
            <w:r>
              <w:rPr>
                <w:rFonts w:hint="eastAsia"/>
              </w:rPr>
              <w:t>图中的标签。</w:t>
            </w:r>
          </w:p>
          <w:p w:rsidR="002277A7" w:rsidRDefault="002277A7" w:rsidP="00F944AA">
            <w:r>
              <w:rPr>
                <w:rFonts w:hint="eastAsia"/>
              </w:rPr>
              <w:t>显示表格中的</w:t>
            </w:r>
            <w:proofErr w:type="gramStart"/>
            <w:r>
              <w:t>”</w:t>
            </w:r>
            <w:proofErr w:type="gramEnd"/>
            <w:r w:rsidRPr="00EA7C37">
              <w:t>category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列，并显示百分比</w:t>
            </w:r>
          </w:p>
          <w:p w:rsidR="002277A7" w:rsidRDefault="002277A7" w:rsidP="00F944AA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2277A7" w:rsidRDefault="002277A7" w:rsidP="00F944AA"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D83EFD" w:rsidRDefault="00D83EFD" w:rsidP="00D83EFD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D83EFD" w:rsidRPr="00735ED4" w:rsidRDefault="00D83EFD" w:rsidP="00D83EFD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定义过于复杂</w:t>
      </w:r>
    </w:p>
    <w:p w:rsidR="00D83EFD" w:rsidRDefault="00D83EFD" w:rsidP="00D83EFD">
      <w:pPr>
        <w:rPr>
          <w:color w:val="FF0000"/>
        </w:rPr>
      </w:pPr>
      <w:r>
        <w:rPr>
          <w:rFonts w:hint="eastAsia"/>
          <w:color w:val="FF0000"/>
        </w:rPr>
        <w:t>2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E620DA" w:rsidRPr="00D83EFD" w:rsidRDefault="00E620DA" w:rsidP="00313F7A"/>
    <w:p w:rsidR="00E620DA" w:rsidRPr="00D637E9" w:rsidRDefault="00E620DA" w:rsidP="00E620DA">
      <w:pPr>
        <w:outlineLvl w:val="2"/>
        <w:rPr>
          <w:b/>
        </w:rPr>
      </w:pPr>
      <w:r>
        <w:rPr>
          <w:rFonts w:hint="eastAsia"/>
          <w:b/>
        </w:rPr>
        <w:t>c.3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折线图</w:t>
      </w:r>
      <w:r w:rsidR="001B5369">
        <w:rPr>
          <w:rFonts w:hint="eastAsia"/>
          <w:b/>
        </w:rPr>
        <w:t>(lin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E620DA" w:rsidRPr="0059330E" w:rsidRDefault="006938E0" w:rsidP="00F944AA">
            <w:pPr>
              <w:rPr>
                <w:sz w:val="16"/>
              </w:rPr>
            </w:pPr>
            <w:r w:rsidRPr="00002EC7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002EC7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</w:t>
            </w:r>
            <w:proofErr w:type="spellStart"/>
            <w:r w:rsidRPr="00002EC7">
              <w:rPr>
                <w:sz w:val="16"/>
              </w:rPr>
              <w:t>showType</w:t>
            </w:r>
            <w:proofErr w:type="spellEnd"/>
            <w:r w:rsidRPr="00002EC7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line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, </w:t>
            </w:r>
            <w:r>
              <w:rPr>
                <w:rFonts w:hint="eastAsia"/>
                <w:sz w:val="16"/>
              </w:rPr>
              <w:t>data</w:t>
            </w:r>
            <w:r>
              <w:rPr>
                <w:sz w:val="16"/>
              </w:rPr>
              <w:t xml:space="preserve"> =‘</w:t>
            </w:r>
            <w:proofErr w:type="spellStart"/>
            <w:r w:rsidRPr="00002EC7">
              <w:rPr>
                <w:sz w:val="16"/>
              </w:rPr>
              <w:t>num</w:t>
            </w:r>
            <w:proofErr w:type="spellEnd"/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</w:t>
            </w:r>
            <w:proofErr w:type="spellStart"/>
            <w:r w:rsidRPr="00002EC7">
              <w:rPr>
                <w:sz w:val="16"/>
              </w:rPr>
              <w:t>decorateView</w:t>
            </w:r>
            <w:proofErr w:type="spellEnd"/>
            <w:r w:rsidRPr="00002EC7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{</w:t>
            </w:r>
            <w:proofErr w:type="spellStart"/>
            <w:r w:rsidRPr="00002EC7">
              <w:rPr>
                <w:sz w:val="16"/>
              </w:rPr>
              <w:t>lableShow</w:t>
            </w:r>
            <w:proofErr w:type="spellEnd"/>
            <w:r w:rsidRPr="00002EC7">
              <w:rPr>
                <w:sz w:val="16"/>
              </w:rPr>
              <w:t>:[category, percent]}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/&gt;</w:t>
            </w:r>
          </w:p>
        </w:tc>
      </w:tr>
    </w:tbl>
    <w:p w:rsidR="00D83EFD" w:rsidRDefault="00D83EFD" w:rsidP="00D83EFD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D83EFD" w:rsidTr="00F944AA">
        <w:tc>
          <w:tcPr>
            <w:tcW w:w="3227" w:type="dxa"/>
          </w:tcPr>
          <w:p w:rsidR="00D83EFD" w:rsidRDefault="00D83EFD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数据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AD58F9">
            <w:proofErr w:type="spellStart"/>
            <w:r w:rsidRPr="00FC6525">
              <w:t>showType</w:t>
            </w:r>
            <w:proofErr w:type="spellEnd"/>
            <w:r w:rsidRPr="00FC6525">
              <w:t>=‘</w:t>
            </w:r>
            <w:r w:rsidR="00AD58F9">
              <w:rPr>
                <w:rFonts w:hint="eastAsia"/>
              </w:rPr>
              <w:t>line</w:t>
            </w:r>
            <w:r w:rsidR="00AD58F9">
              <w:t>’</w:t>
            </w:r>
          </w:p>
        </w:tc>
        <w:tc>
          <w:tcPr>
            <w:tcW w:w="5301" w:type="dxa"/>
          </w:tcPr>
          <w:p w:rsidR="00D83EFD" w:rsidRPr="003D772B" w:rsidRDefault="00D83EFD" w:rsidP="00F944AA">
            <w:proofErr w:type="gramStart"/>
            <w:r>
              <w:rPr>
                <w:rFonts w:hint="eastAsia"/>
              </w:rPr>
              <w:t>按饼图进行</w:t>
            </w:r>
            <w:proofErr w:type="gramEnd"/>
            <w:r>
              <w:rPr>
                <w:rFonts w:hint="eastAsia"/>
              </w:rPr>
              <w:t>显示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r>
              <w:rPr>
                <w:rFonts w:hint="eastAsia"/>
              </w:rPr>
              <w:t>value=</w:t>
            </w:r>
            <w:r w:rsidRPr="00D10188">
              <w:t>‘quotas[</w:t>
            </w:r>
            <w:r>
              <w:rPr>
                <w:rFonts w:hint="eastAsia"/>
              </w:rPr>
              <w:t>1</w:t>
            </w:r>
            <w:r w:rsidRPr="00D10188">
              <w:t>]’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t>取得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D83EFD" w:rsidRDefault="00D83EFD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proofErr w:type="spellStart"/>
            <w:r>
              <w:rPr>
                <w:rFonts w:hint="eastAsia"/>
              </w:rPr>
              <w:lastRenderedPageBreak/>
              <w:t>lable</w:t>
            </w:r>
            <w:proofErr w:type="spellEnd"/>
            <w:r>
              <w:rPr>
                <w:rFonts w:hint="eastAsia"/>
              </w:rPr>
              <w:t>=</w:t>
            </w:r>
            <w:r w:rsidR="00787B68">
              <w:t>‘category’</w:t>
            </w:r>
          </w:p>
        </w:tc>
        <w:tc>
          <w:tcPr>
            <w:tcW w:w="5301" w:type="dxa"/>
          </w:tcPr>
          <w:p w:rsidR="00B27B61" w:rsidRDefault="00B27B61" w:rsidP="00B27B61"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标签显示</w:t>
            </w:r>
          </w:p>
          <w:p w:rsidR="00D83EFD" w:rsidRDefault="00D83EFD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proofErr w:type="spellStart"/>
            <w:r>
              <w:rPr>
                <w:rFonts w:hint="eastAsia"/>
              </w:rPr>
              <w:t>dataList</w:t>
            </w:r>
            <w:proofErr w:type="spellEnd"/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r>
              <w:rPr>
                <w:rFonts w:hint="eastAsia"/>
              </w:rPr>
              <w:t>data=</w:t>
            </w:r>
            <w:r w:rsidRPr="00553411">
              <w:t>‘</w:t>
            </w:r>
            <w:proofErr w:type="spellStart"/>
            <w:r>
              <w:rPr>
                <w:rFonts w:hint="eastAsia"/>
              </w:rPr>
              <w:t>num</w:t>
            </w:r>
            <w:proofErr w:type="spellEnd"/>
            <w:r w:rsidR="00787B68">
              <w:t>’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或数值维度</w:t>
            </w:r>
          </w:p>
          <w:p w:rsidR="00D83EFD" w:rsidRDefault="00D83EFD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proofErr w:type="spellStart"/>
            <w:r>
              <w:rPr>
                <w:rFonts w:hint="eastAsia"/>
              </w:rPr>
              <w:t>dataList</w:t>
            </w:r>
            <w:proofErr w:type="spellEnd"/>
            <w:r>
              <w:rPr>
                <w:rFonts w:hint="eastAsia"/>
              </w:rPr>
              <w:t>中</w:t>
            </w:r>
            <w:proofErr w:type="spellStart"/>
            <w:r>
              <w:rPr>
                <w:rFonts w:hint="eastAsia"/>
              </w:rPr>
              <w:t>num</w:t>
            </w:r>
            <w:proofErr w:type="spellEnd"/>
            <w:r>
              <w:rPr>
                <w:rFonts w:hint="eastAsia"/>
              </w:rPr>
              <w:t>列，一般这样的列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proofErr w:type="spellStart"/>
            <w:r w:rsidRPr="0059330E">
              <w:t>decorateView</w:t>
            </w:r>
            <w:proofErr w:type="spellEnd"/>
          </w:p>
          <w:p w:rsidR="00D83EFD" w:rsidRDefault="00D83EFD" w:rsidP="00F944AA">
            <w:r w:rsidRPr="0059330E">
              <w:t>=‘</w:t>
            </w:r>
            <w:r w:rsidRPr="00EA7C37">
              <w:t>{</w:t>
            </w:r>
            <w:proofErr w:type="spellStart"/>
            <w:r w:rsidRPr="00EA7C37">
              <w:t>lableShow</w:t>
            </w:r>
            <w:proofErr w:type="spellEnd"/>
            <w:r w:rsidRPr="00EA7C37">
              <w:t>:[category, percent]}</w:t>
            </w:r>
            <w:r w:rsidRPr="00D10188">
              <w:t>’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t>怎样显示</w:t>
            </w:r>
            <w:proofErr w:type="gramStart"/>
            <w:r>
              <w:rPr>
                <w:rFonts w:hint="eastAsia"/>
              </w:rPr>
              <w:t>饼</w:t>
            </w:r>
            <w:proofErr w:type="gramEnd"/>
            <w:r>
              <w:rPr>
                <w:rFonts w:hint="eastAsia"/>
              </w:rPr>
              <w:t>图中的标签。</w:t>
            </w:r>
          </w:p>
          <w:p w:rsidR="00D83EFD" w:rsidRDefault="00D83EFD" w:rsidP="00F944AA">
            <w:r>
              <w:rPr>
                <w:rFonts w:hint="eastAsia"/>
              </w:rPr>
              <w:t>显示表格中的</w:t>
            </w:r>
            <w:proofErr w:type="gramStart"/>
            <w:r>
              <w:t>”</w:t>
            </w:r>
            <w:proofErr w:type="gramEnd"/>
            <w:r w:rsidRPr="00EA7C37">
              <w:t>category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列，并显示百分比</w:t>
            </w:r>
          </w:p>
          <w:p w:rsidR="00D83EFD" w:rsidRDefault="00D83EFD" w:rsidP="00F944AA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D83EFD" w:rsidRDefault="00D83EFD" w:rsidP="00F944AA"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D83EFD" w:rsidRDefault="00D83EFD" w:rsidP="00D83EFD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D83EFD" w:rsidRPr="00735ED4" w:rsidRDefault="00D83EFD" w:rsidP="00D83EFD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定义过于复杂</w:t>
      </w:r>
    </w:p>
    <w:p w:rsidR="00D83EFD" w:rsidRDefault="00D83EFD" w:rsidP="00D83EFD">
      <w:pPr>
        <w:rPr>
          <w:color w:val="FF0000"/>
        </w:rPr>
      </w:pPr>
      <w:r>
        <w:rPr>
          <w:rFonts w:hint="eastAsia"/>
          <w:color w:val="FF0000"/>
        </w:rPr>
        <w:t>2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D83EFD" w:rsidRPr="00F944AA" w:rsidRDefault="00D83EFD" w:rsidP="00F944AA"/>
    <w:p w:rsidR="00E620DA" w:rsidRPr="00E620DA" w:rsidRDefault="00E620DA" w:rsidP="00E620DA">
      <w:pPr>
        <w:outlineLvl w:val="2"/>
        <w:rPr>
          <w:b/>
          <w:color w:val="0000FF"/>
        </w:rPr>
      </w:pPr>
      <w:r w:rsidRPr="00E620DA">
        <w:rPr>
          <w:rFonts w:hint="eastAsia"/>
          <w:b/>
          <w:color w:val="0000FF"/>
        </w:rPr>
        <w:t>c.4)-</w:t>
      </w:r>
      <w:r w:rsidRPr="00E620DA">
        <w:rPr>
          <w:rFonts w:hint="eastAsia"/>
          <w:b/>
          <w:color w:val="0000FF"/>
        </w:rPr>
        <w:t>雷达图</w:t>
      </w:r>
      <w:r w:rsidR="004D54B9" w:rsidRPr="004D54B9">
        <w:rPr>
          <w:rFonts w:hint="eastAsia"/>
          <w:b/>
          <w:color w:val="0000FF"/>
        </w:rPr>
        <w:t>(</w:t>
      </w:r>
      <w:r w:rsidR="008A1164">
        <w:rPr>
          <w:rFonts w:hint="eastAsia"/>
          <w:b/>
          <w:color w:val="0000FF"/>
        </w:rPr>
        <w:t>radar</w:t>
      </w:r>
      <w:r w:rsidR="004D54B9" w:rsidRPr="004D54B9">
        <w:rPr>
          <w:rFonts w:hint="eastAsia"/>
          <w:b/>
          <w:color w:val="0000FF"/>
        </w:rPr>
        <w:t>)</w:t>
      </w:r>
      <w:r w:rsidRPr="00E620DA">
        <w:rPr>
          <w:rFonts w:hint="eastAsia"/>
          <w:b/>
          <w:color w:val="0000FF"/>
        </w:rPr>
        <w:t>：</w:t>
      </w:r>
    </w:p>
    <w:p w:rsidR="00E620DA" w:rsidRPr="00E620DA" w:rsidRDefault="00E620DA" w:rsidP="00E620DA">
      <w:pPr>
        <w:rPr>
          <w:b/>
          <w:i/>
          <w:color w:val="0000FF"/>
        </w:rPr>
      </w:pPr>
      <w:r w:rsidRPr="00E620DA">
        <w:rPr>
          <w:rFonts w:hint="eastAsia"/>
          <w:b/>
          <w:i/>
          <w:color w:val="0000FF"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RPr="00E620DA" w:rsidTr="00F944AA">
        <w:tc>
          <w:tcPr>
            <w:tcW w:w="8528" w:type="dxa"/>
          </w:tcPr>
          <w:p w:rsidR="00E620DA" w:rsidRPr="00E620DA" w:rsidRDefault="00E620DA" w:rsidP="00F944AA">
            <w:pPr>
              <w:rPr>
                <w:color w:val="0000FF"/>
                <w:sz w:val="16"/>
              </w:rPr>
            </w:pPr>
          </w:p>
        </w:tc>
      </w:tr>
    </w:tbl>
    <w:p w:rsidR="00E620DA" w:rsidRPr="00E620DA" w:rsidRDefault="00E620DA" w:rsidP="00E620DA">
      <w:pPr>
        <w:rPr>
          <w:color w:val="0000FF"/>
        </w:rPr>
      </w:pPr>
      <w:r w:rsidRPr="00E620DA">
        <w:rPr>
          <w:rFonts w:hint="eastAsia"/>
          <w:b/>
          <w:i/>
          <w:color w:val="0000FF"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</w:tbl>
    <w:p w:rsidR="00E620DA" w:rsidRPr="00E620DA" w:rsidRDefault="00E620DA" w:rsidP="00E620DA">
      <w:pPr>
        <w:rPr>
          <w:color w:val="0000FF"/>
        </w:rPr>
      </w:pPr>
      <w:r w:rsidRPr="00E620DA">
        <w:rPr>
          <w:rFonts w:hint="eastAsia"/>
          <w:color w:val="0000FF"/>
        </w:rPr>
        <w:t>请马海涛补上！！！</w:t>
      </w:r>
    </w:p>
    <w:p w:rsidR="008E376E" w:rsidRPr="00967D6F" w:rsidRDefault="008E376E" w:rsidP="00967D6F"/>
    <w:p w:rsidR="008E376E" w:rsidRPr="00D637E9" w:rsidRDefault="008E376E" w:rsidP="008E376E">
      <w:pPr>
        <w:outlineLvl w:val="2"/>
        <w:rPr>
          <w:b/>
        </w:rPr>
      </w:pPr>
      <w:r>
        <w:rPr>
          <w:b/>
        </w:rPr>
        <w:t>d</w:t>
      </w:r>
      <w:r>
        <w:rPr>
          <w:rFonts w:hint="eastAsia"/>
          <w:b/>
        </w:rPr>
        <w:t>.1)</w:t>
      </w:r>
      <w:r w:rsidRPr="00D637E9">
        <w:rPr>
          <w:rFonts w:hint="eastAsia"/>
          <w:b/>
        </w:rPr>
        <w:t>-</w:t>
      </w:r>
      <w:r w:rsidR="00043FE4">
        <w:rPr>
          <w:b/>
        </w:rPr>
        <w:t xml:space="preserve"> </w:t>
      </w:r>
      <w:r w:rsidR="00043FE4">
        <w:rPr>
          <w:rFonts w:hint="eastAsia"/>
          <w:b/>
        </w:rPr>
        <w:t>地</w:t>
      </w:r>
      <w:r>
        <w:rPr>
          <w:rFonts w:hint="eastAsia"/>
          <w:b/>
        </w:rPr>
        <w:t>图</w:t>
      </w:r>
      <w:r w:rsidR="00043FE4">
        <w:rPr>
          <w:b/>
        </w:rPr>
        <w:t>_</w:t>
      </w:r>
      <w:r w:rsidR="00043FE4">
        <w:rPr>
          <w:rFonts w:hint="eastAsia"/>
          <w:b/>
        </w:rPr>
        <w:t>画点</w:t>
      </w:r>
      <w:r w:rsidR="00043FE4">
        <w:rPr>
          <w:rFonts w:hint="eastAsia"/>
          <w:b/>
        </w:rPr>
        <w:t>(</w:t>
      </w:r>
      <w:proofErr w:type="spellStart"/>
      <w:r w:rsidR="00043FE4">
        <w:rPr>
          <w:b/>
        </w:rPr>
        <w:t>map_pts</w:t>
      </w:r>
      <w:proofErr w:type="spellEnd"/>
      <w:r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8E376E" w:rsidRPr="007E00BB" w:rsidRDefault="008E376E" w:rsidP="008E376E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8E376E" w:rsidTr="00EA5C94">
        <w:tc>
          <w:tcPr>
            <w:tcW w:w="8528" w:type="dxa"/>
          </w:tcPr>
          <w:p w:rsidR="008E376E" w:rsidRPr="006938E0" w:rsidRDefault="007549F6" w:rsidP="00816437">
            <w:pPr>
              <w:rPr>
                <w:sz w:val="16"/>
              </w:rPr>
            </w:pPr>
            <w:r w:rsidRPr="007549F6">
              <w:t xml:space="preserve">&lt;d did="2" </w:t>
            </w:r>
            <w:proofErr w:type="spellStart"/>
            <w:r w:rsidRPr="007549F6">
              <w:t>showType</w:t>
            </w:r>
            <w:proofErr w:type="spellEnd"/>
            <w:r w:rsidRPr="007549F6">
              <w:t>="</w:t>
            </w:r>
            <w:proofErr w:type="spellStart"/>
            <w:r w:rsidRPr="007549F6">
              <w:t>map_pts</w:t>
            </w:r>
            <w:proofErr w:type="spellEnd"/>
            <w:r w:rsidRPr="007549F6">
              <w:t>" value="quotas[2]::random(100)" label="</w:t>
            </w:r>
            <w:proofErr w:type="spellStart"/>
            <w:r w:rsidRPr="007549F6">
              <w:t>xm</w:t>
            </w:r>
            <w:proofErr w:type="spellEnd"/>
            <w:r w:rsidRPr="007549F6">
              <w:t>" data="</w:t>
            </w:r>
            <w:proofErr w:type="spellStart"/>
            <w:r w:rsidRPr="007549F6">
              <w:t>sfz</w:t>
            </w:r>
            <w:proofErr w:type="spellEnd"/>
            <w:r w:rsidRPr="007549F6">
              <w:t xml:space="preserve">" </w:t>
            </w:r>
            <w:proofErr w:type="spellStart"/>
            <w:r w:rsidRPr="007549F6">
              <w:t>mapType</w:t>
            </w:r>
            <w:proofErr w:type="spellEnd"/>
            <w:r w:rsidRPr="007549F6">
              <w:t xml:space="preserve">="BAIDU" </w:t>
            </w:r>
            <w:proofErr w:type="spellStart"/>
            <w:r w:rsidRPr="007549F6">
              <w:t>coord</w:t>
            </w:r>
            <w:proofErr w:type="spellEnd"/>
            <w:r w:rsidRPr="007549F6">
              <w:t xml:space="preserve">="X,Y", </w:t>
            </w:r>
            <w:proofErr w:type="spellStart"/>
            <w:r w:rsidRPr="007549F6">
              <w:t>decorateView</w:t>
            </w:r>
            <w:proofErr w:type="spellEnd"/>
            <w:r w:rsidRPr="007549F6">
              <w:t>="</w:t>
            </w:r>
            <w:r w:rsidRPr="007549F6">
              <w:t>姓名</w:t>
            </w:r>
            <w:r w:rsidRPr="007549F6">
              <w:t>:#</w:t>
            </w:r>
            <w:proofErr w:type="spellStart"/>
            <w:r w:rsidRPr="007549F6">
              <w:t>xm</w:t>
            </w:r>
            <w:proofErr w:type="spellEnd"/>
            <w:r w:rsidRPr="007549F6">
              <w:t>#,</w:t>
            </w:r>
            <w:r w:rsidRPr="007549F6">
              <w:t>身份证</w:t>
            </w:r>
            <w:r w:rsidRPr="007549F6">
              <w:t>:#</w:t>
            </w:r>
            <w:proofErr w:type="spellStart"/>
            <w:r w:rsidRPr="007549F6">
              <w:t>sfz</w:t>
            </w:r>
            <w:proofErr w:type="spellEnd"/>
            <w:r w:rsidRPr="007549F6">
              <w:t>#,</w:t>
            </w:r>
            <w:r w:rsidRPr="007549F6">
              <w:t>性别</w:t>
            </w:r>
            <w:r w:rsidRPr="007549F6">
              <w:t>:#</w:t>
            </w:r>
            <w:proofErr w:type="spellStart"/>
            <w:r w:rsidRPr="007549F6">
              <w:t>sb</w:t>
            </w:r>
            <w:proofErr w:type="spellEnd"/>
            <w:r w:rsidRPr="007549F6">
              <w:t>#,</w:t>
            </w:r>
            <w:proofErr w:type="spellStart"/>
            <w:r w:rsidRPr="007549F6">
              <w:t>colCN</w:t>
            </w:r>
            <w:proofErr w:type="spellEnd"/>
            <w:r w:rsidRPr="007549F6">
              <w:t>(city):#city#"/&gt;</w:t>
            </w:r>
          </w:p>
        </w:tc>
      </w:tr>
    </w:tbl>
    <w:p w:rsidR="008E376E" w:rsidRDefault="008E376E" w:rsidP="008E376E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8E376E" w:rsidTr="00EA5C94">
        <w:tc>
          <w:tcPr>
            <w:tcW w:w="3227" w:type="dxa"/>
          </w:tcPr>
          <w:p w:rsidR="008E376E" w:rsidRDefault="008E376E" w:rsidP="00EA5C94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8E376E" w:rsidRDefault="008E376E" w:rsidP="00EA5C94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数据</w:t>
            </w:r>
          </w:p>
        </w:tc>
      </w:tr>
      <w:tr w:rsidR="008E376E" w:rsidTr="00EA5C94">
        <w:tc>
          <w:tcPr>
            <w:tcW w:w="3227" w:type="dxa"/>
          </w:tcPr>
          <w:p w:rsidR="008E376E" w:rsidRDefault="008E376E" w:rsidP="00EA5C94">
            <w:proofErr w:type="spellStart"/>
            <w:r w:rsidRPr="00FC6525">
              <w:t>showType</w:t>
            </w:r>
            <w:proofErr w:type="spellEnd"/>
            <w:r w:rsidRPr="00FC6525">
              <w:t>=‘</w:t>
            </w:r>
            <w:proofErr w:type="spellStart"/>
            <w:r w:rsidR="00816437" w:rsidRPr="007549F6">
              <w:t>map_pts</w:t>
            </w:r>
            <w:proofErr w:type="spellEnd"/>
            <w:r>
              <w:t>’</w:t>
            </w:r>
          </w:p>
        </w:tc>
        <w:tc>
          <w:tcPr>
            <w:tcW w:w="5301" w:type="dxa"/>
          </w:tcPr>
          <w:p w:rsidR="008E376E" w:rsidRPr="003D772B" w:rsidRDefault="00A7229C" w:rsidP="00EA5C94">
            <w:r>
              <w:rPr>
                <w:rFonts w:hint="eastAsia"/>
              </w:rPr>
              <w:t>地图上画点</w:t>
            </w:r>
          </w:p>
        </w:tc>
      </w:tr>
      <w:tr w:rsidR="008E376E" w:rsidTr="00EA5C94">
        <w:tc>
          <w:tcPr>
            <w:tcW w:w="3227" w:type="dxa"/>
          </w:tcPr>
          <w:p w:rsidR="008E376E" w:rsidRDefault="008E376E" w:rsidP="00EA5C94">
            <w:r>
              <w:rPr>
                <w:rFonts w:hint="eastAsia"/>
              </w:rPr>
              <w:t>value=</w:t>
            </w:r>
            <w:r w:rsidRPr="00D10188">
              <w:t>‘</w:t>
            </w:r>
            <w:r w:rsidR="00AF1E05" w:rsidRPr="007549F6">
              <w:t>quotas[2]::random(100)</w:t>
            </w:r>
            <w:r w:rsidRPr="00D10188">
              <w:t>’</w:t>
            </w:r>
          </w:p>
        </w:tc>
        <w:tc>
          <w:tcPr>
            <w:tcW w:w="5301" w:type="dxa"/>
          </w:tcPr>
          <w:p w:rsidR="008E376E" w:rsidRDefault="008E376E" w:rsidP="00EA5C94">
            <w:r>
              <w:rPr>
                <w:rFonts w:hint="eastAsia"/>
              </w:rPr>
              <w:t>取得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 w:rsidR="00554217">
              <w:t>2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8E376E" w:rsidRDefault="008E376E" w:rsidP="00554217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 w:rsidR="00554217">
              <w:t>2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  <w:r w:rsidR="001947E8">
              <w:rPr>
                <w:rFonts w:hint="eastAsia"/>
              </w:rPr>
              <w:t>，任意取</w:t>
            </w:r>
            <w:r w:rsidR="001947E8">
              <w:rPr>
                <w:rFonts w:hint="eastAsia"/>
              </w:rPr>
              <w:t>100</w:t>
            </w:r>
            <w:r w:rsidR="001947E8">
              <w:rPr>
                <w:rFonts w:hint="eastAsia"/>
              </w:rPr>
              <w:t>条记录</w:t>
            </w:r>
          </w:p>
        </w:tc>
      </w:tr>
      <w:tr w:rsidR="00E360EB" w:rsidTr="00EA5C94">
        <w:tc>
          <w:tcPr>
            <w:tcW w:w="3227" w:type="dxa"/>
          </w:tcPr>
          <w:p w:rsidR="00E360EB" w:rsidRDefault="00E360EB" w:rsidP="001355B4">
            <w:pPr>
              <w:rPr>
                <w:rFonts w:hint="eastAsia"/>
              </w:rPr>
            </w:pPr>
            <w:proofErr w:type="spellStart"/>
            <w:r w:rsidRPr="007549F6">
              <w:t>mapType</w:t>
            </w:r>
            <w:proofErr w:type="spellEnd"/>
          </w:p>
        </w:tc>
        <w:tc>
          <w:tcPr>
            <w:tcW w:w="5301" w:type="dxa"/>
          </w:tcPr>
          <w:p w:rsidR="00E360EB" w:rsidRDefault="00E360EB" w:rsidP="00EA5C94">
            <w:r>
              <w:rPr>
                <w:rFonts w:hint="eastAsia"/>
              </w:rPr>
              <w:t>地图类型：</w:t>
            </w:r>
            <w:r>
              <w:rPr>
                <w:rFonts w:hint="eastAsia"/>
              </w:rPr>
              <w:t>BAIDU-</w:t>
            </w:r>
            <w:r>
              <w:rPr>
                <w:rFonts w:hint="eastAsia"/>
              </w:rPr>
              <w:t>百度地图；</w:t>
            </w:r>
            <w:r>
              <w:rPr>
                <w:rFonts w:hint="eastAsia"/>
              </w:rPr>
              <w:t>GAODE-</w:t>
            </w:r>
            <w:r>
              <w:rPr>
                <w:rFonts w:hint="eastAsia"/>
              </w:rPr>
              <w:t>高德地图；</w:t>
            </w:r>
            <w:r>
              <w:rPr>
                <w:rFonts w:hint="eastAsia"/>
              </w:rPr>
              <w:t>TIANDITU-</w:t>
            </w:r>
            <w:r>
              <w:rPr>
                <w:rFonts w:hint="eastAsia"/>
              </w:rPr>
              <w:t>天地图</w:t>
            </w:r>
          </w:p>
        </w:tc>
      </w:tr>
      <w:tr w:rsidR="008E376E" w:rsidTr="00EA5C94">
        <w:tc>
          <w:tcPr>
            <w:tcW w:w="3227" w:type="dxa"/>
          </w:tcPr>
          <w:p w:rsidR="008E376E" w:rsidRDefault="008E376E" w:rsidP="001355B4">
            <w:proofErr w:type="spellStart"/>
            <w:r>
              <w:rPr>
                <w:rFonts w:hint="eastAsia"/>
              </w:rPr>
              <w:t>lable</w:t>
            </w:r>
            <w:proofErr w:type="spellEnd"/>
            <w:r>
              <w:rPr>
                <w:rFonts w:hint="eastAsia"/>
              </w:rPr>
              <w:t>=</w:t>
            </w:r>
            <w:r w:rsidRPr="00553411">
              <w:t>‘</w:t>
            </w:r>
            <w:r w:rsidR="001355B4">
              <w:t>name</w:t>
            </w:r>
            <w:r w:rsidRPr="00553411">
              <w:t>’,</w:t>
            </w:r>
          </w:p>
        </w:tc>
        <w:tc>
          <w:tcPr>
            <w:tcW w:w="5301" w:type="dxa"/>
          </w:tcPr>
          <w:p w:rsidR="008E376E" w:rsidRDefault="007C2954" w:rsidP="00EA5C94">
            <w:r>
              <w:t>tooltip</w:t>
            </w:r>
            <w:r w:rsidR="008E376E">
              <w:rPr>
                <w:rFonts w:hint="eastAsia"/>
              </w:rPr>
              <w:t>标签显示</w:t>
            </w:r>
            <w:r>
              <w:rPr>
                <w:rFonts w:hint="eastAsia"/>
              </w:rPr>
              <w:t>的</w:t>
            </w:r>
            <w:r>
              <w:t>name,</w:t>
            </w:r>
            <w:r>
              <w:rPr>
                <w:rFonts w:hint="eastAsia"/>
              </w:rPr>
              <w:t>默认格式：</w:t>
            </w:r>
            <w:r w:rsidR="00543FC0">
              <w:t>”</w:t>
            </w:r>
            <w:proofErr w:type="spellStart"/>
            <w:r>
              <w:t>name:value</w:t>
            </w:r>
            <w:proofErr w:type="spellEnd"/>
            <w:r w:rsidR="00543FC0">
              <w:t>”</w:t>
            </w:r>
          </w:p>
          <w:p w:rsidR="008E376E" w:rsidRDefault="008E376E" w:rsidP="00CD5827">
            <w:r>
              <w:rPr>
                <w:rFonts w:hint="eastAsia"/>
              </w:rPr>
              <w:t>对应</w:t>
            </w:r>
            <w:r w:rsidR="009B0FCE">
              <w:t>quotas[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proofErr w:type="spellStart"/>
            <w:r>
              <w:rPr>
                <w:rFonts w:hint="eastAsia"/>
              </w:rPr>
              <w:t>dataList</w:t>
            </w:r>
            <w:proofErr w:type="spellEnd"/>
            <w:r>
              <w:rPr>
                <w:rFonts w:hint="eastAsia"/>
              </w:rPr>
              <w:t>中</w:t>
            </w:r>
            <w:r w:rsidR="009B0FCE">
              <w:t>name</w:t>
            </w:r>
            <w:r>
              <w:rPr>
                <w:rFonts w:hint="eastAsia"/>
              </w:rPr>
              <w:t>列</w:t>
            </w:r>
          </w:p>
        </w:tc>
      </w:tr>
      <w:tr w:rsidR="008E376E" w:rsidTr="00EA5C94">
        <w:tc>
          <w:tcPr>
            <w:tcW w:w="3227" w:type="dxa"/>
          </w:tcPr>
          <w:p w:rsidR="008E376E" w:rsidRDefault="008E376E" w:rsidP="00EA5C94">
            <w:r>
              <w:rPr>
                <w:rFonts w:hint="eastAsia"/>
              </w:rPr>
              <w:t>data=</w:t>
            </w:r>
            <w:r w:rsidR="001355B4">
              <w:t>’value</w:t>
            </w:r>
            <w:r w:rsidRPr="00553411">
              <w:t>’,</w:t>
            </w:r>
          </w:p>
        </w:tc>
        <w:tc>
          <w:tcPr>
            <w:tcW w:w="5301" w:type="dxa"/>
          </w:tcPr>
          <w:p w:rsidR="008E376E" w:rsidRDefault="005A5227" w:rsidP="00EA5C94">
            <w:r>
              <w:t>tooltip</w:t>
            </w:r>
            <w:r>
              <w:rPr>
                <w:rFonts w:hint="eastAsia"/>
              </w:rPr>
              <w:t>标签显示的</w:t>
            </w:r>
            <w:r>
              <w:t>value,</w:t>
            </w:r>
            <w:r>
              <w:rPr>
                <w:rFonts w:hint="eastAsia"/>
              </w:rPr>
              <w:t>默认格式：</w:t>
            </w:r>
            <w:r>
              <w:t>”</w:t>
            </w:r>
            <w:proofErr w:type="spellStart"/>
            <w:r>
              <w:t>name:value</w:t>
            </w:r>
            <w:proofErr w:type="spellEnd"/>
            <w:r>
              <w:t>”</w:t>
            </w:r>
          </w:p>
          <w:p w:rsidR="008E376E" w:rsidRDefault="008E376E" w:rsidP="004B4227">
            <w:r>
              <w:rPr>
                <w:rFonts w:hint="eastAsia"/>
              </w:rPr>
              <w:t>对应</w:t>
            </w:r>
            <w:r w:rsidRPr="00D10188">
              <w:t>quotas[</w:t>
            </w:r>
            <w:r w:rsidR="00CF0D9F">
              <w:t>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proofErr w:type="spellStart"/>
            <w:r>
              <w:rPr>
                <w:rFonts w:hint="eastAsia"/>
              </w:rPr>
              <w:t>dataList</w:t>
            </w:r>
            <w:proofErr w:type="spellEnd"/>
            <w:r>
              <w:rPr>
                <w:rFonts w:hint="eastAsia"/>
              </w:rPr>
              <w:t>中</w:t>
            </w:r>
            <w:r w:rsidR="00A54728">
              <w:t>value</w:t>
            </w:r>
            <w:r>
              <w:rPr>
                <w:rFonts w:hint="eastAsia"/>
              </w:rPr>
              <w:t>列，</w:t>
            </w:r>
            <w:r w:rsidR="004B4227">
              <w:rPr>
                <w:rFonts w:hint="eastAsia"/>
              </w:rPr>
              <w:t>这</w:t>
            </w:r>
            <w:r>
              <w:rPr>
                <w:rFonts w:hint="eastAsia"/>
              </w:rPr>
              <w:t>列</w:t>
            </w:r>
            <w:r w:rsidR="004B4227" w:rsidRPr="00D3501E">
              <w:rPr>
                <w:rFonts w:hint="eastAsia"/>
                <w:color w:val="FF0000"/>
              </w:rPr>
              <w:t>必须</w:t>
            </w:r>
            <w:r>
              <w:rPr>
                <w:rFonts w:hint="eastAsia"/>
              </w:rPr>
              <w:t>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8E376E" w:rsidTr="00EA5C94">
        <w:tc>
          <w:tcPr>
            <w:tcW w:w="3227" w:type="dxa"/>
          </w:tcPr>
          <w:p w:rsidR="008E376E" w:rsidRDefault="00C467B5" w:rsidP="00EA5C94">
            <w:proofErr w:type="spellStart"/>
            <w:r w:rsidRPr="007549F6">
              <w:t>decorateView</w:t>
            </w:r>
            <w:proofErr w:type="spellEnd"/>
            <w:r w:rsidRPr="007549F6">
              <w:t>="</w:t>
            </w:r>
            <w:r w:rsidRPr="007549F6">
              <w:t>姓名</w:t>
            </w:r>
            <w:r w:rsidRPr="007549F6">
              <w:t>:#</w:t>
            </w:r>
            <w:proofErr w:type="spellStart"/>
            <w:r w:rsidRPr="007549F6">
              <w:t>xm</w:t>
            </w:r>
            <w:proofErr w:type="spellEnd"/>
            <w:r w:rsidRPr="007549F6">
              <w:t>#,</w:t>
            </w:r>
            <w:r w:rsidRPr="007549F6">
              <w:t>身份证</w:t>
            </w:r>
            <w:r w:rsidRPr="007549F6">
              <w:t>:#</w:t>
            </w:r>
            <w:proofErr w:type="spellStart"/>
            <w:r w:rsidRPr="007549F6">
              <w:t>sfz</w:t>
            </w:r>
            <w:proofErr w:type="spellEnd"/>
            <w:r w:rsidRPr="007549F6">
              <w:t>#,</w:t>
            </w:r>
            <w:r w:rsidRPr="007549F6">
              <w:t>性别</w:t>
            </w:r>
            <w:r w:rsidRPr="007549F6">
              <w:t>:#</w:t>
            </w:r>
            <w:proofErr w:type="spellStart"/>
            <w:r w:rsidRPr="007549F6">
              <w:t>sb</w:t>
            </w:r>
            <w:proofErr w:type="spellEnd"/>
            <w:r w:rsidRPr="007549F6">
              <w:t>#,</w:t>
            </w:r>
            <w:proofErr w:type="spellStart"/>
            <w:r w:rsidRPr="007549F6">
              <w:t>colCN</w:t>
            </w:r>
            <w:proofErr w:type="spellEnd"/>
            <w:r w:rsidRPr="007549F6">
              <w:t>(city):#city#"</w:t>
            </w:r>
          </w:p>
        </w:tc>
        <w:tc>
          <w:tcPr>
            <w:tcW w:w="5301" w:type="dxa"/>
          </w:tcPr>
          <w:p w:rsidR="008E376E" w:rsidRDefault="008E376E" w:rsidP="00EA5C94">
            <w:r>
              <w:rPr>
                <w:rFonts w:hint="eastAsia"/>
              </w:rPr>
              <w:t>怎样显示</w:t>
            </w:r>
            <w:r w:rsidR="00C467B5">
              <w:rPr>
                <w:rFonts w:hint="eastAsia"/>
              </w:rPr>
              <w:t>地图</w:t>
            </w:r>
            <w:r>
              <w:rPr>
                <w:rFonts w:hint="eastAsia"/>
              </w:rPr>
              <w:t>中的标签。</w:t>
            </w:r>
          </w:p>
          <w:p w:rsidR="008E376E" w:rsidRDefault="00C467B5" w:rsidP="001943A6">
            <w:r>
              <w:rPr>
                <w:rFonts w:hint="eastAsia"/>
              </w:rPr>
              <w:t>当鼠标移动到点上时，</w:t>
            </w:r>
            <w:r>
              <w:rPr>
                <w:rFonts w:hint="eastAsia"/>
              </w:rPr>
              <w:t>tooltip</w:t>
            </w:r>
            <w:r>
              <w:rPr>
                <w:rFonts w:hint="eastAsia"/>
              </w:rPr>
              <w:t>显示的内容</w:t>
            </w:r>
          </w:p>
        </w:tc>
      </w:tr>
    </w:tbl>
    <w:p w:rsidR="008E376E" w:rsidRDefault="008E376E" w:rsidP="008E376E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8E376E" w:rsidRPr="00735ED4" w:rsidRDefault="008E376E" w:rsidP="008E376E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 w:rsidR="00440272">
        <w:rPr>
          <w:rFonts w:hint="eastAsia"/>
          <w:color w:val="FF0000"/>
        </w:rPr>
        <w:t>如果按</w:t>
      </w:r>
      <w:r w:rsidR="00440272">
        <w:rPr>
          <w:rFonts w:hint="eastAsia"/>
          <w:color w:val="FF0000"/>
        </w:rPr>
        <w:t>tooltip</w:t>
      </w:r>
      <w:r w:rsidR="00440272">
        <w:rPr>
          <w:rFonts w:hint="eastAsia"/>
          <w:color w:val="FF0000"/>
        </w:rPr>
        <w:t>来定义的话，</w:t>
      </w:r>
      <w:proofErr w:type="spellStart"/>
      <w:r w:rsidRPr="00735ED4">
        <w:rPr>
          <w:color w:val="FF0000"/>
        </w:rPr>
        <w:t>decorateView</w:t>
      </w:r>
      <w:proofErr w:type="spellEnd"/>
      <w:r w:rsidR="00440272">
        <w:rPr>
          <w:rFonts w:hint="eastAsia"/>
          <w:color w:val="FF0000"/>
        </w:rPr>
        <w:t>和</w:t>
      </w:r>
      <w:r w:rsidR="00440272">
        <w:rPr>
          <w:color w:val="FF0000"/>
        </w:rPr>
        <w:t>label</w:t>
      </w:r>
      <w:r w:rsidR="00440272">
        <w:rPr>
          <w:rFonts w:hint="eastAsia"/>
          <w:color w:val="FF0000"/>
        </w:rPr>
        <w:t>、</w:t>
      </w:r>
      <w:r w:rsidR="00440272">
        <w:rPr>
          <w:rFonts w:hint="eastAsia"/>
          <w:color w:val="FF0000"/>
        </w:rPr>
        <w:t>data</w:t>
      </w:r>
      <w:r w:rsidR="00440272">
        <w:rPr>
          <w:rFonts w:hint="eastAsia"/>
          <w:color w:val="FF0000"/>
        </w:rPr>
        <w:t>会产生冲突，所以是否把</w:t>
      </w:r>
      <w:proofErr w:type="spellStart"/>
      <w:r w:rsidR="00440272">
        <w:rPr>
          <w:rFonts w:hint="eastAsia"/>
          <w:color w:val="FF0000"/>
        </w:rPr>
        <w:t>decorateView</w:t>
      </w:r>
      <w:proofErr w:type="spellEnd"/>
      <w:r w:rsidR="00440272">
        <w:rPr>
          <w:rFonts w:hint="eastAsia"/>
          <w:color w:val="FF0000"/>
        </w:rPr>
        <w:t>定义为弹出框</w:t>
      </w:r>
      <w:proofErr w:type="gramStart"/>
      <w:r w:rsidR="00440272">
        <w:rPr>
          <w:rFonts w:hint="eastAsia"/>
          <w:color w:val="FF0000"/>
        </w:rPr>
        <w:t>显示简项描述</w:t>
      </w:r>
      <w:proofErr w:type="gramEnd"/>
      <w:r w:rsidR="00440272">
        <w:rPr>
          <w:rFonts w:hint="eastAsia"/>
          <w:color w:val="FF0000"/>
        </w:rPr>
        <w:t>信息</w:t>
      </w:r>
      <w:r w:rsidR="008D3DFC">
        <w:rPr>
          <w:rFonts w:hint="eastAsia"/>
          <w:color w:val="FF0000"/>
        </w:rPr>
        <w:t>（如果需要弹框</w:t>
      </w:r>
      <w:proofErr w:type="gramStart"/>
      <w:r w:rsidR="008D3DFC">
        <w:rPr>
          <w:rFonts w:hint="eastAsia"/>
          <w:color w:val="FF0000"/>
        </w:rPr>
        <w:t>显示简项描述</w:t>
      </w:r>
      <w:proofErr w:type="gramEnd"/>
      <w:r w:rsidR="008D3DFC">
        <w:rPr>
          <w:rFonts w:hint="eastAsia"/>
          <w:color w:val="FF0000"/>
        </w:rPr>
        <w:t>信息，那么是否还使用</w:t>
      </w:r>
      <w:proofErr w:type="spellStart"/>
      <w:r w:rsidR="008D3DFC">
        <w:rPr>
          <w:rFonts w:hint="eastAsia"/>
          <w:color w:val="FF0000"/>
        </w:rPr>
        <w:t>decorateView</w:t>
      </w:r>
      <w:proofErr w:type="spellEnd"/>
      <w:r w:rsidR="008D3DFC">
        <w:rPr>
          <w:rFonts w:hint="eastAsia"/>
          <w:color w:val="FF0000"/>
        </w:rPr>
        <w:t>关键字，或者换成</w:t>
      </w:r>
      <w:proofErr w:type="spellStart"/>
      <w:r w:rsidR="00D21CED">
        <w:rPr>
          <w:color w:val="FF0000"/>
        </w:rPr>
        <w:t>simpInfo</w:t>
      </w:r>
      <w:proofErr w:type="spellEnd"/>
      <w:r w:rsidR="008D3DFC">
        <w:rPr>
          <w:rFonts w:hint="eastAsia"/>
          <w:color w:val="FF0000"/>
        </w:rPr>
        <w:t>）</w:t>
      </w:r>
      <w:r w:rsidR="00350AB4">
        <w:rPr>
          <w:rFonts w:hint="eastAsia"/>
          <w:color w:val="FF0000"/>
        </w:rPr>
        <w:t>？？？</w:t>
      </w:r>
      <w:r w:rsidR="00440272">
        <w:rPr>
          <w:rFonts w:hint="eastAsia"/>
          <w:color w:val="FF0000"/>
        </w:rPr>
        <w:t xml:space="preserve"> </w:t>
      </w:r>
    </w:p>
    <w:p w:rsidR="008E376E" w:rsidRPr="00EA7C37" w:rsidRDefault="008E376E" w:rsidP="008E376E"/>
    <w:p w:rsidR="00E620DA" w:rsidRDefault="00E620DA" w:rsidP="00313F7A"/>
    <w:p w:rsidR="0075634A" w:rsidRPr="008E376E" w:rsidRDefault="0075634A" w:rsidP="00313F7A"/>
    <w:p w:rsidR="00F944AA" w:rsidRPr="00D637E9" w:rsidRDefault="00F944AA" w:rsidP="00F944AA">
      <w:pPr>
        <w:outlineLvl w:val="2"/>
        <w:rPr>
          <w:b/>
        </w:rPr>
      </w:pPr>
      <w:r>
        <w:rPr>
          <w:rFonts w:hint="eastAsia"/>
          <w:b/>
        </w:rPr>
        <w:t>标签和</w:t>
      </w:r>
      <w:r w:rsidR="00F52468">
        <w:rPr>
          <w:rFonts w:hint="eastAsia"/>
          <w:b/>
        </w:rPr>
        <w:t>不同类型的必选</w:t>
      </w:r>
      <w:r w:rsidR="00F52468">
        <w:rPr>
          <w:rFonts w:hint="eastAsia"/>
          <w:b/>
        </w:rPr>
        <w:t>/</w:t>
      </w:r>
      <w:r w:rsidR="00F52468">
        <w:rPr>
          <w:rFonts w:hint="eastAsia"/>
          <w:b/>
        </w:rPr>
        <w:t>可选对比</w:t>
      </w:r>
      <w:r w:rsidRPr="00D637E9">
        <w:rPr>
          <w:rFonts w:hint="eastAsia"/>
          <w:b/>
        </w:rPr>
        <w:t>：</w:t>
      </w:r>
    </w:p>
    <w:tbl>
      <w:tblPr>
        <w:tblStyle w:val="a4"/>
        <w:tblW w:w="9216" w:type="dxa"/>
        <w:tblInd w:w="-450" w:type="dxa"/>
        <w:tblLook w:val="04A0" w:firstRow="1" w:lastRow="0" w:firstColumn="1" w:lastColumn="0" w:noHBand="0" w:noVBand="1"/>
      </w:tblPr>
      <w:tblGrid>
        <w:gridCol w:w="1317"/>
        <w:gridCol w:w="1639"/>
        <w:gridCol w:w="1264"/>
        <w:gridCol w:w="841"/>
        <w:gridCol w:w="1368"/>
        <w:gridCol w:w="1368"/>
        <w:gridCol w:w="1419"/>
      </w:tblGrid>
      <w:tr w:rsidR="000B3283" w:rsidRPr="00B27B61" w:rsidTr="000B3283">
        <w:trPr>
          <w:trHeight w:val="289"/>
        </w:trPr>
        <w:tc>
          <w:tcPr>
            <w:tcW w:w="1134" w:type="dxa"/>
            <w:tcBorders>
              <w:tl2br w:val="single" w:sz="4" w:space="0" w:color="auto"/>
            </w:tcBorders>
          </w:tcPr>
          <w:p w:rsidR="000B3283" w:rsidRPr="00B27B61" w:rsidRDefault="000B3283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 xml:space="preserve">  </w:t>
            </w:r>
            <w:r w:rsidRPr="00B27B61">
              <w:rPr>
                <w:rFonts w:hint="eastAsia"/>
                <w:b/>
              </w:rPr>
              <w:t>标签</w:t>
            </w:r>
          </w:p>
          <w:p w:rsidR="000B3283" w:rsidRPr="00B27B61" w:rsidRDefault="000B3283" w:rsidP="00B27B61">
            <w:pPr>
              <w:rPr>
                <w:b/>
              </w:rPr>
            </w:pPr>
            <w:proofErr w:type="spellStart"/>
            <w:r w:rsidRPr="00B27B61">
              <w:rPr>
                <w:rFonts w:hint="eastAsia"/>
                <w:b/>
              </w:rPr>
              <w:t>showType</w:t>
            </w:r>
            <w:proofErr w:type="spellEnd"/>
          </w:p>
        </w:tc>
        <w:tc>
          <w:tcPr>
            <w:tcW w:w="1702" w:type="dxa"/>
          </w:tcPr>
          <w:p w:rsidR="000B3283" w:rsidRPr="00B27B61" w:rsidRDefault="000B3283" w:rsidP="00B27B61">
            <w:pPr>
              <w:jc w:val="center"/>
              <w:rPr>
                <w:b/>
              </w:rPr>
            </w:pPr>
            <w:proofErr w:type="spellStart"/>
            <w:r w:rsidRPr="00B27B61">
              <w:rPr>
                <w:rFonts w:hint="eastAsia"/>
                <w:b/>
              </w:rPr>
              <w:t>JsonD</w:t>
            </w:r>
            <w:proofErr w:type="spellEnd"/>
            <w:r w:rsidRPr="00B27B61">
              <w:rPr>
                <w:rFonts w:hint="eastAsia"/>
                <w:b/>
              </w:rPr>
              <w:t>数据指向</w:t>
            </w:r>
          </w:p>
          <w:p w:rsidR="000B3283" w:rsidRPr="00B27B61" w:rsidRDefault="000B3283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id</w:t>
            </w:r>
          </w:p>
        </w:tc>
        <w:tc>
          <w:tcPr>
            <w:tcW w:w="1275" w:type="dxa"/>
          </w:tcPr>
          <w:p w:rsidR="000B3283" w:rsidRDefault="000B3283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显示类型</w:t>
            </w:r>
          </w:p>
          <w:p w:rsidR="000B3283" w:rsidRPr="00B27B61" w:rsidRDefault="000B3283" w:rsidP="00B27B61">
            <w:pPr>
              <w:jc w:val="center"/>
              <w:rPr>
                <w:b/>
              </w:rPr>
            </w:pPr>
            <w:proofErr w:type="spellStart"/>
            <w:r w:rsidRPr="00B27B61">
              <w:rPr>
                <w:rFonts w:hint="eastAsia"/>
                <w:b/>
              </w:rPr>
              <w:t>showType</w:t>
            </w:r>
            <w:proofErr w:type="spellEnd"/>
          </w:p>
        </w:tc>
        <w:tc>
          <w:tcPr>
            <w:tcW w:w="851" w:type="dxa"/>
          </w:tcPr>
          <w:p w:rsidR="000B3283" w:rsidRDefault="000B3283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数据</w:t>
            </w:r>
          </w:p>
          <w:p w:rsidR="000B3283" w:rsidRPr="00B27B61" w:rsidRDefault="000B3283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value</w:t>
            </w:r>
          </w:p>
        </w:tc>
        <w:tc>
          <w:tcPr>
            <w:tcW w:w="1417" w:type="dxa"/>
          </w:tcPr>
          <w:p w:rsidR="000B3283" w:rsidRDefault="000B3283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标签</w:t>
            </w:r>
            <w:r w:rsidRPr="00B27B61">
              <w:rPr>
                <w:rFonts w:hint="eastAsia"/>
                <w:b/>
              </w:rPr>
              <w:t>/</w:t>
            </w:r>
            <w:r w:rsidRPr="00B27B61">
              <w:rPr>
                <w:rFonts w:hint="eastAsia"/>
                <w:b/>
              </w:rPr>
              <w:t>横坐标</w:t>
            </w:r>
          </w:p>
          <w:p w:rsidR="000B3283" w:rsidRPr="00B27B61" w:rsidRDefault="000B3283" w:rsidP="00B27B61">
            <w:pPr>
              <w:jc w:val="center"/>
              <w:rPr>
                <w:b/>
              </w:rPr>
            </w:pPr>
            <w:proofErr w:type="spellStart"/>
            <w:r w:rsidRPr="00B27B61">
              <w:rPr>
                <w:rFonts w:hint="eastAsia"/>
                <w:b/>
              </w:rPr>
              <w:t>lable</w:t>
            </w:r>
            <w:proofErr w:type="spellEnd"/>
          </w:p>
        </w:tc>
        <w:tc>
          <w:tcPr>
            <w:tcW w:w="1418" w:type="dxa"/>
          </w:tcPr>
          <w:p w:rsidR="000B3283" w:rsidRDefault="000B3283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数值</w:t>
            </w:r>
            <w:r w:rsidRPr="00B27B61">
              <w:rPr>
                <w:rFonts w:hint="eastAsia"/>
                <w:b/>
              </w:rPr>
              <w:t>/</w:t>
            </w:r>
            <w:r w:rsidRPr="00B27B61">
              <w:rPr>
                <w:rFonts w:hint="eastAsia"/>
                <w:b/>
              </w:rPr>
              <w:t>纵坐标</w:t>
            </w:r>
          </w:p>
          <w:p w:rsidR="000B3283" w:rsidRPr="00B27B61" w:rsidRDefault="000B3283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ata</w:t>
            </w:r>
          </w:p>
        </w:tc>
        <w:tc>
          <w:tcPr>
            <w:tcW w:w="1419" w:type="dxa"/>
          </w:tcPr>
          <w:p w:rsidR="000B3283" w:rsidRDefault="000B3283" w:rsidP="00A04762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显示修饰</w:t>
            </w:r>
          </w:p>
          <w:p w:rsidR="000B3283" w:rsidRPr="00B27B61" w:rsidRDefault="000B3283" w:rsidP="00A04762">
            <w:pPr>
              <w:jc w:val="center"/>
              <w:rPr>
                <w:b/>
              </w:rPr>
            </w:pPr>
            <w:proofErr w:type="spellStart"/>
            <w:r w:rsidRPr="00B27B61">
              <w:rPr>
                <w:b/>
              </w:rPr>
              <w:t>decorateView</w:t>
            </w:r>
            <w:proofErr w:type="spellEnd"/>
          </w:p>
        </w:tc>
      </w:tr>
      <w:tr w:rsidR="000B3283" w:rsidTr="000B3283">
        <w:tc>
          <w:tcPr>
            <w:tcW w:w="1134" w:type="dxa"/>
            <w:vAlign w:val="center"/>
          </w:tcPr>
          <w:p w:rsidR="000B3283" w:rsidRPr="00B27B61" w:rsidRDefault="000B3283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1)value</w:t>
            </w:r>
          </w:p>
        </w:tc>
        <w:tc>
          <w:tcPr>
            <w:tcW w:w="1702" w:type="dxa"/>
            <w:vAlign w:val="center"/>
          </w:tcPr>
          <w:p w:rsidR="000B3283" w:rsidRDefault="000B3283" w:rsidP="00CB2D36">
            <w:pPr>
              <w:jc w:val="center"/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275" w:type="dxa"/>
            <w:vAlign w:val="center"/>
          </w:tcPr>
          <w:p w:rsidR="000B3283" w:rsidRDefault="000B3283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7" w:type="dxa"/>
            <w:vAlign w:val="center"/>
          </w:tcPr>
          <w:p w:rsidR="000B3283" w:rsidRDefault="000B3283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418" w:type="dxa"/>
            <w:vAlign w:val="center"/>
          </w:tcPr>
          <w:p w:rsidR="000B3283" w:rsidRDefault="000B3283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419" w:type="dxa"/>
          </w:tcPr>
          <w:p w:rsidR="000B3283" w:rsidRDefault="000B3283" w:rsidP="00A04762">
            <w:r>
              <w:rPr>
                <w:rFonts w:hint="eastAsia"/>
              </w:rPr>
              <w:t>可选</w:t>
            </w:r>
          </w:p>
          <w:p w:rsidR="000B3283" w:rsidRDefault="000B3283" w:rsidP="00A04762"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还未定义</w:t>
            </w:r>
            <w:r>
              <w:rPr>
                <w:rFonts w:hint="eastAsia"/>
              </w:rPr>
              <w:t>)</w:t>
            </w:r>
          </w:p>
        </w:tc>
      </w:tr>
      <w:tr w:rsidR="000B3283" w:rsidTr="000B3283">
        <w:trPr>
          <w:trHeight w:val="617"/>
        </w:trPr>
        <w:tc>
          <w:tcPr>
            <w:tcW w:w="1134" w:type="dxa"/>
            <w:vAlign w:val="center"/>
          </w:tcPr>
          <w:p w:rsidR="000B3283" w:rsidRPr="00B27B61" w:rsidRDefault="000B3283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2)first</w:t>
            </w:r>
          </w:p>
        </w:tc>
        <w:tc>
          <w:tcPr>
            <w:tcW w:w="1702" w:type="dxa"/>
            <w:vAlign w:val="center"/>
          </w:tcPr>
          <w:p w:rsidR="000B3283" w:rsidRDefault="000B328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5" w:type="dxa"/>
            <w:vAlign w:val="center"/>
          </w:tcPr>
          <w:p w:rsidR="000B3283" w:rsidRDefault="000B3283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7" w:type="dxa"/>
            <w:vAlign w:val="center"/>
          </w:tcPr>
          <w:p w:rsidR="000B3283" w:rsidRDefault="000B3283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418" w:type="dxa"/>
            <w:vAlign w:val="center"/>
          </w:tcPr>
          <w:p w:rsidR="000B3283" w:rsidRDefault="000B3283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419" w:type="dxa"/>
            <w:vAlign w:val="center"/>
          </w:tcPr>
          <w:p w:rsidR="000B3283" w:rsidRPr="00CB2D36" w:rsidRDefault="000B3283" w:rsidP="00A04762">
            <w:pPr>
              <w:jc w:val="center"/>
              <w:rPr>
                <w:rFonts w:ascii="宋体" w:eastAsia="宋体" w:hAnsi="宋体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</w:tr>
      <w:tr w:rsidR="000B3283" w:rsidTr="000B3283">
        <w:trPr>
          <w:trHeight w:val="555"/>
        </w:trPr>
        <w:tc>
          <w:tcPr>
            <w:tcW w:w="1134" w:type="dxa"/>
            <w:vAlign w:val="center"/>
          </w:tcPr>
          <w:p w:rsidR="000B3283" w:rsidRPr="00B27B61" w:rsidRDefault="000B3283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b)table</w:t>
            </w:r>
          </w:p>
        </w:tc>
        <w:tc>
          <w:tcPr>
            <w:tcW w:w="1702" w:type="dxa"/>
            <w:vAlign w:val="center"/>
          </w:tcPr>
          <w:p w:rsidR="000B3283" w:rsidRDefault="000B328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5" w:type="dxa"/>
            <w:vAlign w:val="center"/>
          </w:tcPr>
          <w:p w:rsidR="000B3283" w:rsidRDefault="000B3283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7" w:type="dxa"/>
            <w:vAlign w:val="center"/>
          </w:tcPr>
          <w:p w:rsidR="000B3283" w:rsidRDefault="000B3283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418" w:type="dxa"/>
            <w:vAlign w:val="center"/>
          </w:tcPr>
          <w:p w:rsidR="000B3283" w:rsidRPr="00CB2D36" w:rsidRDefault="000B3283" w:rsidP="00CB2D36">
            <w:pPr>
              <w:jc w:val="center"/>
              <w:rPr>
                <w:b/>
              </w:rPr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419" w:type="dxa"/>
          </w:tcPr>
          <w:p w:rsidR="000B3283" w:rsidRDefault="000B3283" w:rsidP="00A04762">
            <w:r>
              <w:rPr>
                <w:rFonts w:hint="eastAsia"/>
              </w:rPr>
              <w:t>可选</w:t>
            </w:r>
          </w:p>
          <w:p w:rsidR="000B3283" w:rsidRDefault="000B3283" w:rsidP="00A04762"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还未定义</w:t>
            </w:r>
            <w:r>
              <w:rPr>
                <w:rFonts w:hint="eastAsia"/>
              </w:rPr>
              <w:t>)</w:t>
            </w:r>
          </w:p>
        </w:tc>
      </w:tr>
      <w:tr w:rsidR="000B3283" w:rsidTr="000B3283">
        <w:trPr>
          <w:trHeight w:val="549"/>
        </w:trPr>
        <w:tc>
          <w:tcPr>
            <w:tcW w:w="1134" w:type="dxa"/>
            <w:vAlign w:val="center"/>
          </w:tcPr>
          <w:p w:rsidR="000B3283" w:rsidRPr="00B27B61" w:rsidRDefault="000B3283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1)pie</w:t>
            </w:r>
          </w:p>
        </w:tc>
        <w:tc>
          <w:tcPr>
            <w:tcW w:w="1702" w:type="dxa"/>
            <w:vAlign w:val="center"/>
          </w:tcPr>
          <w:p w:rsidR="000B3283" w:rsidRDefault="000B328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5" w:type="dxa"/>
            <w:vAlign w:val="center"/>
          </w:tcPr>
          <w:p w:rsidR="000B3283" w:rsidRDefault="000B3283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7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8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9" w:type="dxa"/>
            <w:vAlign w:val="center"/>
          </w:tcPr>
          <w:p w:rsidR="000B3283" w:rsidRDefault="000B3283" w:rsidP="00A04762">
            <w:r>
              <w:rPr>
                <w:rFonts w:hint="eastAsia"/>
              </w:rPr>
              <w:t>可选</w:t>
            </w:r>
          </w:p>
        </w:tc>
      </w:tr>
      <w:tr w:rsidR="000B3283" w:rsidTr="000B3283">
        <w:trPr>
          <w:trHeight w:val="556"/>
        </w:trPr>
        <w:tc>
          <w:tcPr>
            <w:tcW w:w="1134" w:type="dxa"/>
            <w:vAlign w:val="center"/>
          </w:tcPr>
          <w:p w:rsidR="000B3283" w:rsidRPr="00B27B61" w:rsidRDefault="000B3283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2)bar</w:t>
            </w:r>
          </w:p>
        </w:tc>
        <w:tc>
          <w:tcPr>
            <w:tcW w:w="1702" w:type="dxa"/>
            <w:vAlign w:val="center"/>
          </w:tcPr>
          <w:p w:rsidR="000B3283" w:rsidRDefault="000B328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5" w:type="dxa"/>
            <w:vAlign w:val="center"/>
          </w:tcPr>
          <w:p w:rsidR="000B3283" w:rsidRDefault="000B3283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7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8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9" w:type="dxa"/>
            <w:vAlign w:val="center"/>
          </w:tcPr>
          <w:p w:rsidR="000B3283" w:rsidRDefault="000B3283" w:rsidP="00A04762">
            <w:r>
              <w:rPr>
                <w:rFonts w:hint="eastAsia"/>
              </w:rPr>
              <w:t>可选</w:t>
            </w:r>
          </w:p>
        </w:tc>
      </w:tr>
      <w:tr w:rsidR="000B3283" w:rsidTr="000B3283">
        <w:trPr>
          <w:trHeight w:val="565"/>
        </w:trPr>
        <w:tc>
          <w:tcPr>
            <w:tcW w:w="1134" w:type="dxa"/>
            <w:vAlign w:val="center"/>
          </w:tcPr>
          <w:p w:rsidR="000B3283" w:rsidRPr="00B27B61" w:rsidRDefault="000B3283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3)line</w:t>
            </w:r>
          </w:p>
        </w:tc>
        <w:tc>
          <w:tcPr>
            <w:tcW w:w="1702" w:type="dxa"/>
            <w:vAlign w:val="center"/>
          </w:tcPr>
          <w:p w:rsidR="000B3283" w:rsidRDefault="000B328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5" w:type="dxa"/>
            <w:vAlign w:val="center"/>
          </w:tcPr>
          <w:p w:rsidR="000B3283" w:rsidRDefault="000B3283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7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8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9" w:type="dxa"/>
            <w:vAlign w:val="center"/>
          </w:tcPr>
          <w:p w:rsidR="000B3283" w:rsidRDefault="000B3283" w:rsidP="00A04762">
            <w:r>
              <w:rPr>
                <w:rFonts w:hint="eastAsia"/>
              </w:rPr>
              <w:t>可选</w:t>
            </w:r>
          </w:p>
        </w:tc>
      </w:tr>
      <w:tr w:rsidR="000B3283" w:rsidRPr="00344C2D" w:rsidTr="000B3283">
        <w:trPr>
          <w:trHeight w:val="559"/>
        </w:trPr>
        <w:tc>
          <w:tcPr>
            <w:tcW w:w="1134" w:type="dxa"/>
            <w:vAlign w:val="center"/>
          </w:tcPr>
          <w:p w:rsidR="000B3283" w:rsidRPr="00344C2D" w:rsidRDefault="000B3283" w:rsidP="00CB2D36">
            <w:pPr>
              <w:rPr>
                <w:b/>
                <w:color w:val="0000FF"/>
              </w:rPr>
            </w:pPr>
            <w:r w:rsidRPr="00344C2D">
              <w:rPr>
                <w:rFonts w:hint="eastAsia"/>
                <w:b/>
                <w:color w:val="0000FF"/>
              </w:rPr>
              <w:t>c.4)radar</w:t>
            </w:r>
          </w:p>
        </w:tc>
        <w:tc>
          <w:tcPr>
            <w:tcW w:w="1702" w:type="dxa"/>
            <w:vAlign w:val="center"/>
          </w:tcPr>
          <w:p w:rsidR="000B3283" w:rsidRPr="00344C2D" w:rsidRDefault="000B3283" w:rsidP="00CB2D36">
            <w:pPr>
              <w:jc w:val="center"/>
              <w:rPr>
                <w:color w:val="0000FF"/>
              </w:rPr>
            </w:pPr>
          </w:p>
        </w:tc>
        <w:tc>
          <w:tcPr>
            <w:tcW w:w="1275" w:type="dxa"/>
            <w:vAlign w:val="center"/>
          </w:tcPr>
          <w:p w:rsidR="000B3283" w:rsidRPr="00344C2D" w:rsidRDefault="000B3283" w:rsidP="00CB2D36">
            <w:pPr>
              <w:jc w:val="center"/>
              <w:rPr>
                <w:color w:val="0000FF"/>
              </w:rPr>
            </w:pPr>
          </w:p>
        </w:tc>
        <w:tc>
          <w:tcPr>
            <w:tcW w:w="851" w:type="dxa"/>
            <w:vAlign w:val="center"/>
          </w:tcPr>
          <w:p w:rsidR="000B3283" w:rsidRPr="00344C2D" w:rsidRDefault="000B3283" w:rsidP="00CB2D36">
            <w:pPr>
              <w:jc w:val="center"/>
              <w:rPr>
                <w:color w:val="0000FF"/>
              </w:rPr>
            </w:pPr>
          </w:p>
        </w:tc>
        <w:tc>
          <w:tcPr>
            <w:tcW w:w="1417" w:type="dxa"/>
            <w:vAlign w:val="center"/>
          </w:tcPr>
          <w:p w:rsidR="000B3283" w:rsidRPr="00344C2D" w:rsidRDefault="000B3283" w:rsidP="00CB2D36">
            <w:pPr>
              <w:jc w:val="center"/>
              <w:rPr>
                <w:color w:val="0000FF"/>
              </w:rPr>
            </w:pPr>
          </w:p>
        </w:tc>
        <w:tc>
          <w:tcPr>
            <w:tcW w:w="1418" w:type="dxa"/>
            <w:vAlign w:val="center"/>
          </w:tcPr>
          <w:p w:rsidR="000B3283" w:rsidRPr="00344C2D" w:rsidRDefault="000B3283" w:rsidP="00CB2D36">
            <w:pPr>
              <w:jc w:val="center"/>
              <w:rPr>
                <w:color w:val="0000FF"/>
              </w:rPr>
            </w:pPr>
          </w:p>
        </w:tc>
        <w:tc>
          <w:tcPr>
            <w:tcW w:w="1419" w:type="dxa"/>
            <w:vAlign w:val="center"/>
          </w:tcPr>
          <w:p w:rsidR="000B3283" w:rsidRPr="00344C2D" w:rsidRDefault="000B3283" w:rsidP="00A04762">
            <w:pPr>
              <w:rPr>
                <w:color w:val="0000FF"/>
              </w:rPr>
            </w:pPr>
          </w:p>
        </w:tc>
      </w:tr>
      <w:tr w:rsidR="00A04762" w:rsidRPr="001E6F64" w:rsidTr="000B3283">
        <w:trPr>
          <w:trHeight w:val="559"/>
        </w:trPr>
        <w:tc>
          <w:tcPr>
            <w:tcW w:w="1134" w:type="dxa"/>
            <w:vAlign w:val="center"/>
          </w:tcPr>
          <w:p w:rsidR="00A04762" w:rsidRPr="001E6F64" w:rsidRDefault="00A04762" w:rsidP="00CB2D36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 w:rsidR="00143F9E" w:rsidRPr="001E6F64">
              <w:rPr>
                <w:b/>
              </w:rPr>
              <w:t>1)</w:t>
            </w:r>
            <w:proofErr w:type="spellStart"/>
            <w:r w:rsidR="00143F9E" w:rsidRPr="001E6F64">
              <w:rPr>
                <w:b/>
              </w:rPr>
              <w:t>map_pts</w:t>
            </w:r>
            <w:proofErr w:type="spellEnd"/>
          </w:p>
        </w:tc>
        <w:tc>
          <w:tcPr>
            <w:tcW w:w="1702" w:type="dxa"/>
            <w:vAlign w:val="center"/>
          </w:tcPr>
          <w:p w:rsidR="00A04762" w:rsidRPr="001E6F64" w:rsidRDefault="00226C86" w:rsidP="00226C86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5" w:type="dxa"/>
            <w:vAlign w:val="center"/>
          </w:tcPr>
          <w:p w:rsidR="00A04762" w:rsidRPr="001E6F64" w:rsidRDefault="00226C86" w:rsidP="00226C86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A04762" w:rsidRPr="00226C86" w:rsidRDefault="00C46519" w:rsidP="00226C86">
            <w:pPr>
              <w:jc w:val="center"/>
              <w:rPr>
                <w:b/>
                <w:color w:val="FF0000"/>
              </w:rPr>
            </w:pPr>
            <w:r>
              <w:rPr>
                <w:rFonts w:ascii="宋体" w:eastAsia="宋体" w:hAnsi="宋体"/>
                <w:color w:val="FF0000"/>
              </w:rPr>
              <w:t>?</w:t>
            </w:r>
          </w:p>
        </w:tc>
        <w:tc>
          <w:tcPr>
            <w:tcW w:w="1417" w:type="dxa"/>
            <w:vAlign w:val="center"/>
          </w:tcPr>
          <w:p w:rsidR="00A04762" w:rsidRPr="00226C86" w:rsidRDefault="00C46519" w:rsidP="00226C86">
            <w:pPr>
              <w:jc w:val="center"/>
              <w:rPr>
                <w:b/>
                <w:color w:val="FF0000"/>
              </w:rPr>
            </w:pPr>
            <w:r>
              <w:rPr>
                <w:rFonts w:ascii="宋体" w:eastAsia="宋体" w:hAnsi="宋体"/>
                <w:color w:val="FF0000"/>
              </w:rPr>
              <w:t>?</w:t>
            </w:r>
          </w:p>
        </w:tc>
        <w:tc>
          <w:tcPr>
            <w:tcW w:w="1418" w:type="dxa"/>
            <w:vAlign w:val="center"/>
          </w:tcPr>
          <w:p w:rsidR="00A04762" w:rsidRPr="001E6F64" w:rsidRDefault="00226C86" w:rsidP="00226C86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9" w:type="dxa"/>
            <w:vAlign w:val="center"/>
          </w:tcPr>
          <w:p w:rsidR="00A04762" w:rsidRPr="001E6F64" w:rsidRDefault="00226C86" w:rsidP="00A04762">
            <w:pPr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</w:tr>
    </w:tbl>
    <w:p w:rsidR="00F944AA" w:rsidRDefault="00F944AA" w:rsidP="002E270D"/>
    <w:p w:rsidR="00221076" w:rsidRPr="001B25BD" w:rsidRDefault="00221076" w:rsidP="002E270D">
      <w:pPr>
        <w:rPr>
          <w:b/>
          <w:color w:val="FF0000"/>
        </w:rPr>
      </w:pPr>
      <w:r w:rsidRPr="001B25BD">
        <w:rPr>
          <w:rFonts w:hint="eastAsia"/>
          <w:b/>
          <w:color w:val="FF0000"/>
        </w:rPr>
        <w:t>注意：</w:t>
      </w:r>
      <w:r w:rsidR="00A87884">
        <w:rPr>
          <w:rFonts w:hint="eastAsia"/>
          <w:b/>
          <w:color w:val="FF0000"/>
        </w:rPr>
        <w:t>！！！</w:t>
      </w:r>
    </w:p>
    <w:p w:rsidR="00221076" w:rsidRPr="001B25BD" w:rsidRDefault="00221076" w:rsidP="002E270D">
      <w:pPr>
        <w:rPr>
          <w:color w:val="FF0000"/>
        </w:rPr>
      </w:pPr>
      <w:r w:rsidRPr="001B25BD">
        <w:rPr>
          <w:rFonts w:hint="eastAsia"/>
          <w:color w:val="FF0000"/>
        </w:rPr>
        <w:t>1-</w:t>
      </w:r>
      <w:r w:rsidRPr="001B25BD">
        <w:rPr>
          <w:rFonts w:hint="eastAsia"/>
          <w:color w:val="FF0000"/>
        </w:rPr>
        <w:t>目前的定义，不是很统一，可能还需要重新定义各标签；</w:t>
      </w:r>
    </w:p>
    <w:p w:rsidR="00221076" w:rsidRDefault="00221076" w:rsidP="002E270D">
      <w:pPr>
        <w:rPr>
          <w:color w:val="FF0000"/>
        </w:rPr>
      </w:pPr>
      <w:r w:rsidRPr="001B25BD">
        <w:rPr>
          <w:rFonts w:hint="eastAsia"/>
          <w:color w:val="FF0000"/>
        </w:rPr>
        <w:t>2-</w:t>
      </w:r>
      <w:r w:rsidRPr="001B25BD">
        <w:rPr>
          <w:rFonts w:hint="eastAsia"/>
          <w:color w:val="FF0000"/>
        </w:rPr>
        <w:t>目前只能定义一种图，如果要实现图的叠加，则不能实现，这个在以后的定义中要实现</w:t>
      </w:r>
      <w:r w:rsidR="001B25BD" w:rsidRPr="001B25BD">
        <w:rPr>
          <w:rFonts w:hint="eastAsia"/>
          <w:color w:val="FF0000"/>
        </w:rPr>
        <w:t>；</w:t>
      </w:r>
    </w:p>
    <w:p w:rsidR="00415FA3" w:rsidRDefault="00415FA3" w:rsidP="002E270D">
      <w:pPr>
        <w:rPr>
          <w:color w:val="FF0000"/>
        </w:rPr>
      </w:pPr>
    </w:p>
    <w:p w:rsidR="00415FA3" w:rsidRDefault="00415FA3" w:rsidP="002E270D">
      <w:pPr>
        <w:rPr>
          <w:color w:val="FF0000"/>
        </w:rPr>
      </w:pPr>
      <w:r>
        <w:rPr>
          <w:rFonts w:hint="eastAsia"/>
          <w:color w:val="FF0000"/>
        </w:rPr>
        <w:t>3-</w:t>
      </w:r>
      <w:r>
        <w:rPr>
          <w:rFonts w:hint="eastAsia"/>
          <w:color w:val="FF0000"/>
        </w:rPr>
        <w:t>是否有这样的图，不是数值而是点，看密度分布，如地图？？？</w:t>
      </w:r>
    </w:p>
    <w:p w:rsidR="00290D33" w:rsidRDefault="00290D33" w:rsidP="002E270D">
      <w:pPr>
        <w:rPr>
          <w:color w:val="FF0000"/>
        </w:rPr>
      </w:pPr>
    </w:p>
    <w:p w:rsidR="00290D33" w:rsidRPr="00BF0ECC" w:rsidRDefault="00290D33" w:rsidP="002E270D">
      <w:pPr>
        <w:rPr>
          <w:rFonts w:hint="eastAsia"/>
          <w:b/>
          <w:color w:val="FF0000"/>
          <w:sz w:val="32"/>
          <w:szCs w:val="32"/>
        </w:rPr>
      </w:pPr>
      <w:bookmarkStart w:id="0" w:name="_GoBack"/>
      <w:r w:rsidRPr="00BF0ECC">
        <w:rPr>
          <w:rFonts w:hint="eastAsia"/>
          <w:b/>
          <w:color w:val="FF0000"/>
          <w:sz w:val="32"/>
          <w:szCs w:val="32"/>
        </w:rPr>
        <w:t>扩展：</w:t>
      </w:r>
    </w:p>
    <w:bookmarkEnd w:id="0"/>
    <w:p w:rsidR="00290D33" w:rsidRPr="00290D33" w:rsidRDefault="00290D33" w:rsidP="00290D33">
      <w:pPr>
        <w:rPr>
          <w:color w:val="FF0000"/>
        </w:rPr>
      </w:pPr>
      <w:proofErr w:type="spellStart"/>
      <w:proofErr w:type="gramStart"/>
      <w:r w:rsidRPr="00290D33">
        <w:rPr>
          <w:color w:val="FF0000"/>
        </w:rPr>
        <w:t>showType</w:t>
      </w:r>
      <w:proofErr w:type="spellEnd"/>
      <w:proofErr w:type="gramEnd"/>
      <w:r w:rsidRPr="00290D33">
        <w:rPr>
          <w:color w:val="FF0000"/>
        </w:rPr>
        <w:t>="pie"</w:t>
      </w:r>
    </w:p>
    <w:p w:rsidR="00290D33" w:rsidRPr="00290D33" w:rsidRDefault="00290D33" w:rsidP="00290D33">
      <w:pPr>
        <w:rPr>
          <w:color w:val="FF0000"/>
        </w:rPr>
      </w:pPr>
    </w:p>
    <w:p w:rsidR="00290D33" w:rsidRPr="00290D33" w:rsidRDefault="00290D33" w:rsidP="00290D33">
      <w:pPr>
        <w:rPr>
          <w:color w:val="FF0000"/>
        </w:rPr>
      </w:pPr>
      <w:proofErr w:type="gramStart"/>
      <w:r w:rsidRPr="00290D33">
        <w:rPr>
          <w:color w:val="FF0000"/>
        </w:rPr>
        <w:t>value</w:t>
      </w:r>
      <w:proofErr w:type="gramEnd"/>
      <w:r w:rsidRPr="00290D33">
        <w:rPr>
          <w:color w:val="FF0000"/>
        </w:rPr>
        <w:t>="</w:t>
      </w:r>
      <w:proofErr w:type="spellStart"/>
      <w:r w:rsidRPr="00290D33">
        <w:rPr>
          <w:color w:val="FF0000"/>
        </w:rPr>
        <w:t>excelMdmArray</w:t>
      </w:r>
      <w:proofErr w:type="spellEnd"/>
      <w:r w:rsidRPr="00290D33">
        <w:rPr>
          <w:color w:val="FF0000"/>
        </w:rPr>
        <w:t>[0]"</w:t>
      </w:r>
    </w:p>
    <w:p w:rsidR="00290D33" w:rsidRPr="00290D33" w:rsidRDefault="00290D33" w:rsidP="00290D33">
      <w:pPr>
        <w:rPr>
          <w:color w:val="FF0000"/>
        </w:rPr>
      </w:pPr>
    </w:p>
    <w:p w:rsidR="00290D33" w:rsidRPr="00290D33" w:rsidRDefault="00290D33" w:rsidP="00290D33">
      <w:pPr>
        <w:rPr>
          <w:color w:val="FF0000"/>
        </w:rPr>
      </w:pPr>
      <w:proofErr w:type="spellStart"/>
      <w:r w:rsidRPr="00290D33">
        <w:rPr>
          <w:color w:val="FF0000"/>
        </w:rPr>
        <w:t>decorateView</w:t>
      </w:r>
      <w:proofErr w:type="spellEnd"/>
      <w:r>
        <w:rPr>
          <w:color w:val="FF0000"/>
        </w:rPr>
        <w:t>—</w:t>
      </w:r>
      <w:r>
        <w:rPr>
          <w:rFonts w:hint="eastAsia"/>
          <w:color w:val="FF0000"/>
        </w:rPr>
        <w:t>可以考虑废弃掉</w:t>
      </w:r>
    </w:p>
    <w:p w:rsidR="00290D33" w:rsidRPr="00290D33" w:rsidRDefault="00290D33" w:rsidP="00290D33">
      <w:pPr>
        <w:rPr>
          <w:color w:val="FF0000"/>
        </w:rPr>
      </w:pPr>
    </w:p>
    <w:p w:rsidR="00290D33" w:rsidRDefault="00290D33" w:rsidP="00290D33">
      <w:pPr>
        <w:rPr>
          <w:color w:val="FF0000"/>
        </w:rPr>
      </w:pPr>
      <w:proofErr w:type="gramStart"/>
      <w:r w:rsidRPr="00290D33">
        <w:rPr>
          <w:color w:val="FF0000"/>
        </w:rPr>
        <w:t>param</w:t>
      </w:r>
      <w:proofErr w:type="gramEnd"/>
      <w:r w:rsidRPr="00290D33">
        <w:rPr>
          <w:color w:val="FF0000"/>
        </w:rPr>
        <w:t>={paramSoucre:'c.json',mapType:baidu|gaode|google,parseFun:}</w:t>
      </w:r>
    </w:p>
    <w:p w:rsidR="00290D33" w:rsidRPr="001B25BD" w:rsidRDefault="00290D33" w:rsidP="002E270D">
      <w:pPr>
        <w:rPr>
          <w:color w:val="FF0000"/>
        </w:rPr>
      </w:pPr>
    </w:p>
    <w:p w:rsidR="00221076" w:rsidRDefault="00221076" w:rsidP="002E270D"/>
    <w:p w:rsidR="00CF71CB" w:rsidRPr="00313F7A" w:rsidRDefault="000E1DCE" w:rsidP="00CF71CB">
      <w:pPr>
        <w:outlineLvl w:val="0"/>
        <w:rPr>
          <w:b/>
        </w:rPr>
      </w:pPr>
      <w:r>
        <w:rPr>
          <w:rFonts w:hint="eastAsia"/>
          <w:b/>
        </w:rPr>
        <w:t>六、</w:t>
      </w:r>
      <w:r w:rsidR="00CF71CB">
        <w:rPr>
          <w:rFonts w:hint="eastAsia"/>
          <w:b/>
        </w:rPr>
        <w:t>对</w:t>
      </w:r>
      <w:proofErr w:type="spellStart"/>
      <w:r w:rsidR="00CF71CB">
        <w:rPr>
          <w:rFonts w:hint="eastAsia"/>
          <w:b/>
        </w:rPr>
        <w:t>JsonD</w:t>
      </w:r>
      <w:proofErr w:type="spellEnd"/>
      <w:r w:rsidR="00CF71CB">
        <w:rPr>
          <w:rFonts w:hint="eastAsia"/>
          <w:b/>
        </w:rPr>
        <w:t>格式中表格数据的规定</w:t>
      </w:r>
    </w:p>
    <w:p w:rsidR="00E45868" w:rsidRDefault="00E45868" w:rsidP="00E45868">
      <w:r>
        <w:rPr>
          <w:rFonts w:hint="eastAsia"/>
        </w:rPr>
        <w:t>为配合</w:t>
      </w:r>
      <w:r w:rsidR="00BE3187">
        <w:rPr>
          <w:rFonts w:hint="eastAsia"/>
        </w:rPr>
        <w:t>report</w:t>
      </w:r>
      <w:r w:rsidR="00C777B3">
        <w:rPr>
          <w:rFonts w:hint="eastAsia"/>
        </w:rPr>
        <w:t>中对二维表的展示，规定</w:t>
      </w:r>
      <w:r w:rsidR="007244E6">
        <w:rPr>
          <w:rFonts w:hint="eastAsia"/>
        </w:rPr>
        <w:t>——</w:t>
      </w:r>
      <w:r w:rsidR="00C777B3">
        <w:rPr>
          <w:rFonts w:hint="eastAsia"/>
        </w:rPr>
        <w:t>有表数据的</w:t>
      </w:r>
      <w:proofErr w:type="spellStart"/>
      <w:r w:rsidR="00C777B3">
        <w:rPr>
          <w:rFonts w:hint="eastAsia"/>
        </w:rPr>
        <w:t>jsonD</w:t>
      </w:r>
      <w:proofErr w:type="spellEnd"/>
      <w:r w:rsidR="00C777B3">
        <w:rPr>
          <w:rFonts w:hint="eastAsia"/>
        </w:rPr>
        <w:t>必须按如下方式定义：</w:t>
      </w:r>
    </w:p>
    <w:p w:rsidR="00B8078F" w:rsidRPr="009E10E0" w:rsidRDefault="00B8078F" w:rsidP="009E10E0">
      <w:pPr>
        <w:outlineLvl w:val="1"/>
        <w:rPr>
          <w:b/>
        </w:rPr>
      </w:pPr>
      <w:r w:rsidRPr="009E10E0">
        <w:rPr>
          <w:rFonts w:hint="eastAsia"/>
          <w:b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8078F" w:rsidTr="00B8078F">
        <w:tc>
          <w:tcPr>
            <w:tcW w:w="8528" w:type="dxa"/>
          </w:tcPr>
          <w:p w:rsidR="00B8078F" w:rsidRDefault="00B8078F" w:rsidP="00B8078F">
            <w:proofErr w:type="spellStart"/>
            <w:r>
              <w:rPr>
                <w:rFonts w:hint="eastAsia"/>
              </w:rPr>
              <w:t>tableDataDemo</w:t>
            </w:r>
            <w:proofErr w:type="spellEnd"/>
            <w:r>
              <w:rPr>
                <w:rFonts w:hint="eastAsia"/>
              </w:rPr>
              <w:t>:</w:t>
            </w:r>
            <w:r>
              <w:t>{</w:t>
            </w:r>
          </w:p>
          <w:p w:rsidR="00B8078F" w:rsidRDefault="00B8078F" w:rsidP="00B8078F">
            <w:r>
              <w:t xml:space="preserve">  columnName:"col_4",</w:t>
            </w:r>
          </w:p>
          <w:p w:rsidR="00B8078F" w:rsidRDefault="00B8078F" w:rsidP="00B8078F">
            <w:r>
              <w:rPr>
                <w:rFonts w:hint="eastAsia"/>
              </w:rPr>
              <w:t xml:space="preserve">  </w:t>
            </w:r>
            <w:proofErr w:type="spellStart"/>
            <w:r>
              <w:rPr>
                <w:rFonts w:hint="eastAsia"/>
              </w:rPr>
              <w:t>titleName</w:t>
            </w:r>
            <w:proofErr w:type="spellEnd"/>
            <w:r>
              <w:rPr>
                <w:rFonts w:hint="eastAsia"/>
              </w:rPr>
              <w:t>:"</w:t>
            </w:r>
            <w:r>
              <w:rPr>
                <w:rFonts w:hint="eastAsia"/>
              </w:rPr>
              <w:t>籍贯</w:t>
            </w:r>
            <w:r>
              <w:rPr>
                <w:rFonts w:hint="eastAsia"/>
              </w:rPr>
              <w:t>",</w:t>
            </w:r>
          </w:p>
          <w:p w:rsidR="00B8078F" w:rsidRPr="00B8078F" w:rsidRDefault="00B8078F" w:rsidP="00B8078F">
            <w:pPr>
              <w:rPr>
                <w:b/>
                <w:color w:val="FF0000"/>
              </w:rPr>
            </w:pPr>
            <w:r>
              <w:t xml:space="preserve">  </w:t>
            </w:r>
            <w:proofErr w:type="spellStart"/>
            <w:r w:rsidRPr="00B8078F">
              <w:rPr>
                <w:b/>
                <w:color w:val="FF0000"/>
              </w:rPr>
              <w:t>tableData</w:t>
            </w:r>
            <w:proofErr w:type="spellEnd"/>
            <w:r w:rsidRPr="00B8078F">
              <w:rPr>
                <w:b/>
                <w:color w:val="FF0000"/>
              </w:rPr>
              <w:t>:{</w:t>
            </w:r>
          </w:p>
          <w:p w:rsidR="00B8078F" w:rsidRDefault="00B8078F" w:rsidP="00B8078F">
            <w:r>
              <w:rPr>
                <w:rFonts w:hint="eastAsia"/>
              </w:rPr>
              <w:t xml:space="preserve">    sort:{sortCol:"num",shotType:"1"}, </w:t>
            </w:r>
          </w:p>
          <w:p w:rsidR="00B8078F" w:rsidRDefault="00B8078F" w:rsidP="00B8078F">
            <w:r>
              <w:rPr>
                <w:rFonts w:hint="eastAsia"/>
              </w:rPr>
              <w:t xml:space="preserve">    titles:[{category:"</w:t>
            </w:r>
            <w:r>
              <w:rPr>
                <w:rFonts w:hint="eastAsia"/>
              </w:rPr>
              <w:t>籍贯</w:t>
            </w:r>
            <w:r>
              <w:rPr>
                <w:rFonts w:hint="eastAsia"/>
              </w:rPr>
              <w:t>"},{</w:t>
            </w:r>
            <w:proofErr w:type="spellStart"/>
            <w:r>
              <w:rPr>
                <w:rFonts w:hint="eastAsia"/>
              </w:rPr>
              <w:t>num</w:t>
            </w:r>
            <w:proofErr w:type="spellEnd"/>
            <w:r>
              <w:rPr>
                <w:rFonts w:hint="eastAsia"/>
              </w:rPr>
              <w:t>:"</w:t>
            </w:r>
            <w:r>
              <w:rPr>
                <w:rFonts w:hint="eastAsia"/>
              </w:rPr>
              <w:t>数量</w:t>
            </w:r>
            <w:r>
              <w:rPr>
                <w:rFonts w:hint="eastAsia"/>
              </w:rPr>
              <w:t>"},{percent:"</w:t>
            </w:r>
            <w:r>
              <w:rPr>
                <w:rFonts w:hint="eastAsia"/>
              </w:rPr>
              <w:t>百分比</w:t>
            </w:r>
            <w:r>
              <w:rPr>
                <w:rFonts w:hint="eastAsia"/>
              </w:rPr>
              <w:t>"}],</w:t>
            </w:r>
          </w:p>
          <w:p w:rsidR="00B8078F" w:rsidRDefault="00B8078F" w:rsidP="00B8078F">
            <w:r>
              <w:t xml:space="preserve">    </w:t>
            </w:r>
            <w:proofErr w:type="spellStart"/>
            <w:r w:rsidR="002A1528" w:rsidRPr="00B45D8A">
              <w:rPr>
                <w:rFonts w:hint="eastAsia"/>
                <w:b/>
                <w:color w:val="FF0000"/>
                <w:u w:val="single"/>
              </w:rPr>
              <w:t>data</w:t>
            </w:r>
            <w:r w:rsidR="008009F0" w:rsidRPr="00B45D8A">
              <w:rPr>
                <w:rFonts w:hint="eastAsia"/>
                <w:b/>
                <w:color w:val="FF0000"/>
                <w:u w:val="single"/>
              </w:rPr>
              <w:t>List</w:t>
            </w:r>
            <w:proofErr w:type="spellEnd"/>
            <w:r w:rsidRPr="00B45D8A">
              <w:rPr>
                <w:b/>
                <w:color w:val="FF0000"/>
                <w:u w:val="single"/>
              </w:rPr>
              <w:t>:</w:t>
            </w:r>
            <w:r>
              <w:t>[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其他</w:t>
            </w:r>
            <w:r>
              <w:rPr>
                <w:rFonts w:hint="eastAsia"/>
              </w:rPr>
              <w:t>",   num:"2",  percent:"1"},</w:t>
            </w:r>
          </w:p>
          <w:p w:rsidR="00B8078F" w:rsidRDefault="00B8078F" w:rsidP="00B8078F">
            <w:r>
              <w:rPr>
                <w:rFonts w:hint="eastAsia"/>
              </w:rPr>
              <w:lastRenderedPageBreak/>
              <w:t xml:space="preserve">      {category:"</w:t>
            </w:r>
            <w:r>
              <w:rPr>
                <w:rFonts w:hint="eastAsia"/>
              </w:rPr>
              <w:t>北京</w:t>
            </w:r>
            <w:r>
              <w:rPr>
                <w:rFonts w:hint="eastAsia"/>
              </w:rPr>
              <w:t>",   num:"42", percent:"21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四川</w:t>
            </w:r>
            <w:r>
              <w:rPr>
                <w:rFonts w:hint="eastAsia"/>
              </w:rPr>
              <w:t>",   num:"8",  percent:"4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江苏</w:t>
            </w:r>
            <w:r>
              <w:rPr>
                <w:rFonts w:hint="eastAsia"/>
              </w:rPr>
              <w:t>",   num:"6",  percent:"3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河北</w:t>
            </w:r>
            <w:r>
              <w:rPr>
                <w:rFonts w:hint="eastAsia"/>
              </w:rPr>
              <w:t>",   num:"36", percent:"18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天津</w:t>
            </w:r>
            <w:r>
              <w:rPr>
                <w:rFonts w:hint="eastAsia"/>
              </w:rPr>
              <w:t>",   num:"27", percent:"13.5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上海</w:t>
            </w:r>
            <w:r>
              <w:rPr>
                <w:rFonts w:hint="eastAsia"/>
              </w:rPr>
              <w:t>",   num:"25", percent:"12.5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河南</w:t>
            </w:r>
            <w:r>
              <w:rPr>
                <w:rFonts w:hint="eastAsia"/>
              </w:rPr>
              <w:t>",   num:"28", percent:"14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辽宁</w:t>
            </w:r>
            <w:r>
              <w:rPr>
                <w:rFonts w:hint="eastAsia"/>
              </w:rPr>
              <w:t>",   num:"12", percent:"6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浙江</w:t>
            </w:r>
            <w:r>
              <w:rPr>
                <w:rFonts w:hint="eastAsia"/>
              </w:rPr>
              <w:t>",   num:"8",  percent:"4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黑龙江</w:t>
            </w:r>
            <w:r>
              <w:rPr>
                <w:rFonts w:hint="eastAsia"/>
              </w:rPr>
              <w:t>", num:"6",  percent:"3"}</w:t>
            </w:r>
          </w:p>
          <w:p w:rsidR="00B8078F" w:rsidRDefault="00B8078F" w:rsidP="00B8078F">
            <w:r>
              <w:t xml:space="preserve">    ]</w:t>
            </w:r>
          </w:p>
          <w:p w:rsidR="00B8078F" w:rsidRDefault="00B8078F" w:rsidP="00B8078F">
            <w:r>
              <w:t xml:space="preserve">  }</w:t>
            </w:r>
          </w:p>
          <w:p w:rsidR="00B8078F" w:rsidRDefault="00B8078F" w:rsidP="00B8078F">
            <w:r>
              <w:t>}</w:t>
            </w:r>
          </w:p>
        </w:tc>
      </w:tr>
    </w:tbl>
    <w:p w:rsidR="0041217C" w:rsidRPr="009E10E0" w:rsidRDefault="0041217C" w:rsidP="009E10E0">
      <w:pPr>
        <w:outlineLvl w:val="1"/>
        <w:rPr>
          <w:b/>
        </w:rPr>
      </w:pPr>
      <w:r w:rsidRPr="009E10E0">
        <w:rPr>
          <w:rFonts w:hint="eastAsia"/>
          <w:b/>
        </w:rPr>
        <w:lastRenderedPageBreak/>
        <w:t>说明：</w:t>
      </w:r>
    </w:p>
    <w:p w:rsidR="00C777B3" w:rsidRDefault="0041217C" w:rsidP="00E45868">
      <w:r>
        <w:rPr>
          <w:rFonts w:hint="eastAsia"/>
        </w:rPr>
        <w:t>有表数据的内容应该是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中的对象，其中要包括</w:t>
      </w:r>
      <w:proofErr w:type="spellStart"/>
      <w:r>
        <w:rPr>
          <w:rFonts w:hint="eastAsia"/>
        </w:rPr>
        <w:t>tableData</w:t>
      </w:r>
      <w:proofErr w:type="spellEnd"/>
      <w:r w:rsidR="00CB5079">
        <w:rPr>
          <w:rFonts w:hint="eastAsia"/>
        </w:rPr>
        <w:t>属性，此属性也是一个</w:t>
      </w:r>
      <w:proofErr w:type="spellStart"/>
      <w:r w:rsidR="00CB5079">
        <w:rPr>
          <w:rFonts w:hint="eastAsia"/>
        </w:rPr>
        <w:t>json</w:t>
      </w:r>
      <w:proofErr w:type="spellEnd"/>
      <w:r w:rsidR="00CB5079">
        <w:rPr>
          <w:rFonts w:hint="eastAsia"/>
        </w:rPr>
        <w:t>对象，这个对象中的</w:t>
      </w:r>
      <w:proofErr w:type="spellStart"/>
      <w:r w:rsidR="00CB5079">
        <w:rPr>
          <w:rFonts w:hint="eastAsia"/>
        </w:rPr>
        <w:t>dataList</w:t>
      </w:r>
      <w:proofErr w:type="spellEnd"/>
      <w:r w:rsidR="00CB5079">
        <w:rPr>
          <w:rFonts w:hint="eastAsia"/>
        </w:rPr>
        <w:t>属性是真正的二维表数据。</w:t>
      </w:r>
    </w:p>
    <w:p w:rsidR="00CB5079" w:rsidRDefault="00A704C7" w:rsidP="00E45868">
      <w:r>
        <w:rPr>
          <w:rFonts w:hint="eastAsia"/>
        </w:rPr>
        <w:t>·</w:t>
      </w:r>
      <w:r w:rsidR="00CB5079">
        <w:rPr>
          <w:rFonts w:hint="eastAsia"/>
        </w:rPr>
        <w:t>title</w:t>
      </w:r>
      <w:r>
        <w:rPr>
          <w:rFonts w:hint="eastAsia"/>
        </w:rPr>
        <w:t>s</w:t>
      </w:r>
      <w:r>
        <w:rPr>
          <w:rFonts w:hint="eastAsia"/>
        </w:rPr>
        <w:t>——说明列名称的对象</w:t>
      </w:r>
    </w:p>
    <w:p w:rsidR="00A704C7" w:rsidRDefault="00A704C7" w:rsidP="00E45868">
      <w:r>
        <w:rPr>
          <w:rFonts w:hint="eastAsia"/>
        </w:rPr>
        <w:t>·</w:t>
      </w:r>
      <w:r>
        <w:rPr>
          <w:rFonts w:hint="eastAsia"/>
        </w:rPr>
        <w:t>sort</w:t>
      </w:r>
      <w:r>
        <w:rPr>
          <w:rFonts w:hint="eastAsia"/>
        </w:rPr>
        <w:t>——说明列表排序的对象</w:t>
      </w:r>
    </w:p>
    <w:p w:rsidR="00934845" w:rsidRPr="009E10E0" w:rsidRDefault="00934845" w:rsidP="009E10E0">
      <w:pPr>
        <w:outlineLvl w:val="1"/>
        <w:rPr>
          <w:b/>
        </w:rPr>
      </w:pPr>
      <w:r w:rsidRPr="009E10E0">
        <w:rPr>
          <w:rFonts w:hint="eastAsia"/>
          <w:b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1"/>
        <w:gridCol w:w="4783"/>
        <w:gridCol w:w="1114"/>
      </w:tblGrid>
      <w:tr w:rsidR="00661AAD" w:rsidTr="00F5355E">
        <w:tc>
          <w:tcPr>
            <w:tcW w:w="1390" w:type="dxa"/>
            <w:tcBorders>
              <w:bottom w:val="single" w:sz="4" w:space="0" w:color="auto"/>
            </w:tcBorders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1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83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4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661AAD" w:rsidRPr="0072713B" w:rsidTr="00F5355E">
        <w:tc>
          <w:tcPr>
            <w:tcW w:w="1390" w:type="dxa"/>
            <w:tcBorders>
              <w:bottom w:val="nil"/>
            </w:tcBorders>
          </w:tcPr>
          <w:p w:rsidR="00661AAD" w:rsidRPr="0072713B" w:rsidRDefault="00661AAD" w:rsidP="00F944AA">
            <w:proofErr w:type="spellStart"/>
            <w:r w:rsidRPr="00661AAD">
              <w:t>tableData</w:t>
            </w:r>
            <w:proofErr w:type="spellEnd"/>
          </w:p>
        </w:tc>
        <w:tc>
          <w:tcPr>
            <w:tcW w:w="1241" w:type="dxa"/>
          </w:tcPr>
          <w:p w:rsidR="00661AAD" w:rsidRPr="00200DD2" w:rsidRDefault="00661AAD" w:rsidP="00F944AA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83" w:type="dxa"/>
          </w:tcPr>
          <w:p w:rsidR="00661AAD" w:rsidRPr="0072713B" w:rsidRDefault="00661AAD" w:rsidP="00F944AA">
            <w:r>
              <w:rPr>
                <w:rFonts w:hint="eastAsia"/>
              </w:rPr>
              <w:t>所有二维表数据都要有这个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5355E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proofErr w:type="spellStart"/>
            <w:r w:rsidR="00C54A65">
              <w:rPr>
                <w:rFonts w:hint="eastAsia"/>
              </w:rPr>
              <w:t>dataList</w:t>
            </w:r>
            <w:proofErr w:type="spellEnd"/>
          </w:p>
          <w:p w:rsidR="00F5355E" w:rsidRPr="0072713B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661AAD" w:rsidRPr="00200DD2" w:rsidRDefault="00661AAD" w:rsidP="00F944AA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83" w:type="dxa"/>
          </w:tcPr>
          <w:p w:rsidR="00460CD4" w:rsidRDefault="006968F5" w:rsidP="00460CD4">
            <w:r>
              <w:rPr>
                <w:rFonts w:hint="eastAsia"/>
              </w:rPr>
              <w:t>实际的二维表数据，是一个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数组</w:t>
            </w:r>
          </w:p>
          <w:p w:rsidR="00661AAD" w:rsidRPr="0072713B" w:rsidRDefault="008E6E80" w:rsidP="00460CD4">
            <w:r>
              <w:rPr>
                <w:rFonts w:hint="eastAsia"/>
              </w:rPr>
              <w:t>是</w:t>
            </w:r>
            <w:proofErr w:type="spellStart"/>
            <w:r w:rsidRPr="00661AAD">
              <w:t>tableData</w:t>
            </w:r>
            <w:proofErr w:type="spellEnd"/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5355E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r>
              <w:rPr>
                <w:rFonts w:ascii="宋体" w:eastAsia="宋体" w:hAnsi="宋体" w:hint="eastAsia"/>
              </w:rPr>
              <w:t>┝</w:t>
            </w:r>
            <w:r w:rsidR="00460CD4">
              <w:rPr>
                <w:rFonts w:hint="eastAsia"/>
              </w:rPr>
              <w:t>titles</w:t>
            </w:r>
          </w:p>
          <w:p w:rsidR="00F5355E" w:rsidRDefault="00F5355E" w:rsidP="00F5355E">
            <w:r>
              <w:rPr>
                <w:rFonts w:asciiTheme="minorEastAsia" w:hAnsiTheme="minorEastAsia" w:hint="eastAsia"/>
              </w:rPr>
              <w:t>│</w:t>
            </w:r>
          </w:p>
          <w:p w:rsidR="00F5355E" w:rsidRPr="0072713B" w:rsidRDefault="00F5355E" w:rsidP="00F5355E">
            <w:r>
              <w:rPr>
                <w:rFonts w:asciiTheme="minorEastAsia" w:hAnsiTheme="minorEastAsia" w:hint="eastAsia"/>
              </w:rPr>
              <w:t>│</w:t>
            </w:r>
          </w:p>
        </w:tc>
        <w:tc>
          <w:tcPr>
            <w:tcW w:w="1241" w:type="dxa"/>
          </w:tcPr>
          <w:p w:rsidR="00661AAD" w:rsidRPr="00200DD2" w:rsidRDefault="00661AAD" w:rsidP="00F944AA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83" w:type="dxa"/>
          </w:tcPr>
          <w:p w:rsidR="00661AAD" w:rsidRDefault="00460CD4" w:rsidP="00F944AA">
            <w:r>
              <w:rPr>
                <w:rFonts w:hint="eastAsia"/>
              </w:rPr>
              <w:t>对列数据进行说明，目前还只有名称，后续可考虑把数据类型加入</w:t>
            </w:r>
          </w:p>
          <w:p w:rsidR="00460CD4" w:rsidRPr="0072713B" w:rsidRDefault="00460CD4" w:rsidP="00F944AA">
            <w:r>
              <w:rPr>
                <w:rFonts w:hint="eastAsia"/>
              </w:rPr>
              <w:t>是</w:t>
            </w:r>
            <w:proofErr w:type="spellStart"/>
            <w:r w:rsidRPr="00661AAD">
              <w:t>tableData</w:t>
            </w:r>
            <w:proofErr w:type="spellEnd"/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5355E">
        <w:tc>
          <w:tcPr>
            <w:tcW w:w="1390" w:type="dxa"/>
            <w:tcBorders>
              <w:top w:val="nil"/>
            </w:tcBorders>
          </w:tcPr>
          <w:p w:rsidR="00661AAD" w:rsidRPr="0072713B" w:rsidRDefault="00F5355E" w:rsidP="00F5355E">
            <w:r>
              <w:rPr>
                <w:rFonts w:ascii="宋体" w:eastAsia="宋体" w:hAnsi="宋体" w:hint="eastAsia"/>
              </w:rPr>
              <w:t>└</w:t>
            </w:r>
            <w:r w:rsidR="00460CD4">
              <w:rPr>
                <w:rFonts w:hint="eastAsia"/>
              </w:rPr>
              <w:t>sort</w:t>
            </w:r>
          </w:p>
        </w:tc>
        <w:tc>
          <w:tcPr>
            <w:tcW w:w="1241" w:type="dxa"/>
          </w:tcPr>
          <w:p w:rsidR="00661AAD" w:rsidRPr="004930B0" w:rsidRDefault="00661AAD" w:rsidP="00F944AA">
            <w:r w:rsidRPr="004930B0">
              <w:rPr>
                <w:rFonts w:hint="eastAsia"/>
              </w:rPr>
              <w:t>标准：可选</w:t>
            </w:r>
          </w:p>
        </w:tc>
        <w:tc>
          <w:tcPr>
            <w:tcW w:w="4783" w:type="dxa"/>
          </w:tcPr>
          <w:p w:rsidR="00314B28" w:rsidRDefault="00F5355E" w:rsidP="00F944AA">
            <w:r>
              <w:rPr>
                <w:rFonts w:hint="eastAsia"/>
              </w:rPr>
              <w:t>排序字段说明</w:t>
            </w:r>
            <w:r w:rsidR="00314B28">
              <w:rPr>
                <w:rFonts w:hint="eastAsia"/>
              </w:rPr>
              <w:t>：</w:t>
            </w:r>
          </w:p>
          <w:p w:rsidR="00661AAD" w:rsidRDefault="00314B28" w:rsidP="00F944AA">
            <w:r>
              <w:rPr>
                <w:rFonts w:hint="eastAsia"/>
              </w:rPr>
              <w:t>·</w:t>
            </w:r>
            <w:proofErr w:type="spellStart"/>
            <w:r>
              <w:rPr>
                <w:rFonts w:hint="eastAsia"/>
              </w:rPr>
              <w:t>sortCol</w:t>
            </w:r>
            <w:proofErr w:type="spellEnd"/>
            <w:r>
              <w:rPr>
                <w:rFonts w:hint="eastAsia"/>
              </w:rPr>
              <w:t>说明</w:t>
            </w:r>
            <w:proofErr w:type="gramStart"/>
            <w:r>
              <w:rPr>
                <w:rFonts w:hint="eastAsia"/>
              </w:rPr>
              <w:t>表按照那列进行</w:t>
            </w:r>
            <w:proofErr w:type="gramEnd"/>
            <w:r>
              <w:rPr>
                <w:rFonts w:hint="eastAsia"/>
              </w:rPr>
              <w:t>排序</w:t>
            </w:r>
          </w:p>
          <w:p w:rsidR="00314B28" w:rsidRDefault="00314B28" w:rsidP="00F944AA">
            <w:r>
              <w:rPr>
                <w:rFonts w:hint="eastAsia"/>
              </w:rPr>
              <w:t>·</w:t>
            </w:r>
            <w:proofErr w:type="spellStart"/>
            <w:r>
              <w:rPr>
                <w:rFonts w:hint="eastAsia"/>
              </w:rPr>
              <w:t>so</w:t>
            </w:r>
            <w:r w:rsidR="00B00667">
              <w:rPr>
                <w:rFonts w:hint="eastAsia"/>
              </w:rPr>
              <w:t>r</w:t>
            </w:r>
            <w:r>
              <w:rPr>
                <w:rFonts w:hint="eastAsia"/>
              </w:rPr>
              <w:t>tType</w:t>
            </w:r>
            <w:proofErr w:type="spellEnd"/>
            <w:r>
              <w:rPr>
                <w:rFonts w:hint="eastAsia"/>
              </w:rPr>
              <w:t>说明排序的方式</w:t>
            </w: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大到小</w:t>
            </w:r>
            <w:r>
              <w:rPr>
                <w:rFonts w:hint="eastAsia"/>
              </w:rPr>
              <w:t>;=2</w:t>
            </w:r>
            <w:r>
              <w:rPr>
                <w:rFonts w:hint="eastAsia"/>
              </w:rPr>
              <w:t>小到大</w:t>
            </w:r>
          </w:p>
          <w:p w:rsidR="00F5355E" w:rsidRPr="0072713B" w:rsidRDefault="00F5355E" w:rsidP="00F944AA">
            <w:r>
              <w:rPr>
                <w:rFonts w:hint="eastAsia"/>
              </w:rPr>
              <w:t>是</w:t>
            </w:r>
            <w:proofErr w:type="spellStart"/>
            <w:r w:rsidRPr="00661AAD">
              <w:t>tableData</w:t>
            </w:r>
            <w:proofErr w:type="spellEnd"/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</w:tbl>
    <w:p w:rsidR="00A704C7" w:rsidRDefault="00A704C7" w:rsidP="00E45868"/>
    <w:p w:rsidR="00934845" w:rsidRDefault="00934845" w:rsidP="00E45868"/>
    <w:p w:rsidR="00934845" w:rsidRPr="009E10E0" w:rsidRDefault="009E10E0" w:rsidP="009E10E0">
      <w:pPr>
        <w:outlineLvl w:val="1"/>
        <w:rPr>
          <w:b/>
        </w:rPr>
      </w:pPr>
      <w:r w:rsidRPr="009E10E0">
        <w:rPr>
          <w:rFonts w:hint="eastAsia"/>
          <w:b/>
        </w:rPr>
        <w:t>应用举例</w:t>
      </w:r>
      <w:r w:rsidR="00934845" w:rsidRPr="009E10E0">
        <w:rPr>
          <w:rFonts w:hint="eastAsia"/>
          <w:b/>
        </w:rPr>
        <w:t>：</w:t>
      </w:r>
    </w:p>
    <w:p w:rsidR="003B5586" w:rsidRDefault="00445B3F" w:rsidP="00445B3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first</w:t>
      </w:r>
      <w:r>
        <w:rPr>
          <w:rFonts w:hint="eastAsia"/>
        </w:rPr>
        <w:t>标签</w:t>
      </w:r>
      <w:r w:rsidR="00EF2786">
        <w:rPr>
          <w:rFonts w:hint="eastAsia"/>
        </w:rPr>
        <w:t>：</w:t>
      </w:r>
    </w:p>
    <w:p w:rsidR="00EF2786" w:rsidRDefault="00EF2786" w:rsidP="00445B3F">
      <w:pPr>
        <w:rPr>
          <w:sz w:val="16"/>
        </w:rPr>
      </w:pPr>
      <w:r w:rsidRPr="004070B5">
        <w:rPr>
          <w:sz w:val="16"/>
        </w:rPr>
        <w:t xml:space="preserve">&lt;d </w:t>
      </w:r>
      <w:r>
        <w:rPr>
          <w:sz w:val="16"/>
        </w:rPr>
        <w:t>did=‘</w:t>
      </w:r>
      <w:r w:rsidRPr="004070B5">
        <w:rPr>
          <w:sz w:val="16"/>
        </w:rPr>
        <w:t>2</w:t>
      </w:r>
      <w:r>
        <w:rPr>
          <w:sz w:val="16"/>
        </w:rPr>
        <w:t>’</w:t>
      </w:r>
      <w:r w:rsidRPr="004070B5">
        <w:rPr>
          <w:sz w:val="16"/>
        </w:rPr>
        <w:t xml:space="preserve"> </w:t>
      </w:r>
      <w:proofErr w:type="spellStart"/>
      <w:r w:rsidRPr="004070B5">
        <w:rPr>
          <w:sz w:val="16"/>
        </w:rPr>
        <w:t>showType</w:t>
      </w:r>
      <w:proofErr w:type="spellEnd"/>
      <w:r w:rsidRPr="004070B5">
        <w:rPr>
          <w:sz w:val="16"/>
        </w:rPr>
        <w:t>=</w:t>
      </w:r>
      <w:r>
        <w:rPr>
          <w:sz w:val="16"/>
        </w:rPr>
        <w:t>‘</w:t>
      </w:r>
      <w:proofErr w:type="gramStart"/>
      <w:r w:rsidRPr="006218D0">
        <w:rPr>
          <w:sz w:val="16"/>
          <w:u w:val="single"/>
        </w:rPr>
        <w:t>!first</w:t>
      </w:r>
      <w:proofErr w:type="gramEnd"/>
      <w:r w:rsidRPr="006218D0">
        <w:rPr>
          <w:sz w:val="16"/>
          <w:u w:val="single"/>
        </w:rPr>
        <w:t>(3|num)’</w:t>
      </w:r>
      <w:r w:rsidRPr="004070B5">
        <w:rPr>
          <w:sz w:val="16"/>
        </w:rPr>
        <w:t xml:space="preserve"> value=</w:t>
      </w:r>
      <w:r>
        <w:rPr>
          <w:sz w:val="16"/>
        </w:rPr>
        <w:t>‘</w:t>
      </w:r>
      <w:r w:rsidRPr="004070B5">
        <w:rPr>
          <w:sz w:val="16"/>
        </w:rPr>
        <w:t>quotas[1]</w:t>
      </w:r>
      <w:r>
        <w:rPr>
          <w:sz w:val="16"/>
        </w:rPr>
        <w:t>’</w:t>
      </w:r>
      <w:r w:rsidRPr="004070B5">
        <w:rPr>
          <w:sz w:val="16"/>
        </w:rPr>
        <w:t xml:space="preserve"> </w:t>
      </w:r>
      <w:proofErr w:type="spellStart"/>
      <w:r w:rsidRPr="004070B5">
        <w:rPr>
          <w:sz w:val="16"/>
        </w:rPr>
        <w:t>decorateView</w:t>
      </w:r>
      <w:proofErr w:type="spellEnd"/>
      <w:r w:rsidRPr="004070B5">
        <w:rPr>
          <w:sz w:val="16"/>
        </w:rPr>
        <w:t>=</w:t>
      </w:r>
      <w:r>
        <w:rPr>
          <w:sz w:val="16"/>
        </w:rPr>
        <w:t>‘</w:t>
      </w:r>
      <w:r w:rsidRPr="004070B5">
        <w:rPr>
          <w:sz w:val="16"/>
        </w:rPr>
        <w:t>{#category#}</w:t>
      </w:r>
      <w:r w:rsidRPr="004070B5">
        <w:rPr>
          <w:rFonts w:hint="eastAsia"/>
          <w:sz w:val="16"/>
        </w:rPr>
        <w:t>占</w:t>
      </w:r>
      <w:r w:rsidRPr="004070B5">
        <w:rPr>
          <w:sz w:val="16"/>
        </w:rPr>
        <w:t>#percent#%</w:t>
      </w:r>
      <w:r>
        <w:rPr>
          <w:sz w:val="16"/>
        </w:rPr>
        <w:t>’</w:t>
      </w:r>
      <w:r w:rsidRPr="004070B5">
        <w:rPr>
          <w:sz w:val="16"/>
        </w:rPr>
        <w:t>/&gt;</w:t>
      </w:r>
    </w:p>
    <w:p w:rsidR="00EF2786" w:rsidRPr="00EF2786" w:rsidRDefault="00EF2786" w:rsidP="00445B3F">
      <w:r w:rsidRPr="00EF2786">
        <w:t>value=‘quotas[1]’</w:t>
      </w:r>
      <w:r w:rsidRPr="00EF2786">
        <w:rPr>
          <w:rFonts w:hint="eastAsia"/>
        </w:rPr>
        <w:t>：数据必须符合“表格数据”</w:t>
      </w:r>
    </w:p>
    <w:p w:rsidR="00EF2786" w:rsidRPr="00EF2786" w:rsidRDefault="00EF2786" w:rsidP="00445B3F">
      <w:r w:rsidRPr="00EF2786">
        <w:t>!</w:t>
      </w:r>
      <w:proofErr w:type="gramStart"/>
      <w:r w:rsidRPr="00EF2786">
        <w:t>first(</w:t>
      </w:r>
      <w:proofErr w:type="gramEnd"/>
      <w:r w:rsidRPr="00EF2786">
        <w:t>3|num)</w:t>
      </w:r>
      <w:r w:rsidRPr="00EF2786">
        <w:rPr>
          <w:rFonts w:hint="eastAsia"/>
        </w:rPr>
        <w:t>：倒排序</w:t>
      </w:r>
      <w:r>
        <w:rPr>
          <w:rFonts w:hint="eastAsia"/>
        </w:rPr>
        <w:t>，按照</w:t>
      </w:r>
      <w:proofErr w:type="spellStart"/>
      <w:r>
        <w:rPr>
          <w:rFonts w:hint="eastAsia"/>
        </w:rPr>
        <w:t>num</w:t>
      </w:r>
      <w:proofErr w:type="spellEnd"/>
      <w:r>
        <w:rPr>
          <w:rFonts w:hint="eastAsia"/>
        </w:rPr>
        <w:t>列</w:t>
      </w:r>
      <w:r w:rsidR="00F175EE">
        <w:rPr>
          <w:rFonts w:hint="eastAsia"/>
        </w:rPr>
        <w:t>，此时显示数据时，就要看</w:t>
      </w:r>
      <w:r w:rsidR="00F175EE" w:rsidRPr="00EF2786">
        <w:rPr>
          <w:rFonts w:hint="eastAsia"/>
        </w:rPr>
        <w:t>“表格数据”</w:t>
      </w:r>
      <w:r w:rsidR="00F175EE">
        <w:rPr>
          <w:rFonts w:hint="eastAsia"/>
        </w:rPr>
        <w:t>是否有</w:t>
      </w:r>
      <w:r w:rsidR="00F175EE">
        <w:rPr>
          <w:rFonts w:hint="eastAsia"/>
        </w:rPr>
        <w:t>sort</w:t>
      </w:r>
      <w:r w:rsidR="00F175EE">
        <w:rPr>
          <w:rFonts w:hint="eastAsia"/>
        </w:rPr>
        <w:t>属性，并根据属性确定是否需要前端排序</w:t>
      </w:r>
      <w:r w:rsidR="00F175EE">
        <w:rPr>
          <w:rFonts w:hint="eastAsia"/>
        </w:rPr>
        <w:t>(</w:t>
      </w:r>
      <w:r w:rsidR="00F175EE">
        <w:rPr>
          <w:rFonts w:hint="eastAsia"/>
        </w:rPr>
        <w:t>若列表是不排序列表</w:t>
      </w:r>
      <w:r w:rsidR="00F175EE">
        <w:rPr>
          <w:rFonts w:hint="eastAsia"/>
        </w:rPr>
        <w:t>)</w:t>
      </w:r>
      <w:r w:rsidR="00F175EE">
        <w:rPr>
          <w:rFonts w:hint="eastAsia"/>
        </w:rPr>
        <w:t>，和取数据的方式</w:t>
      </w:r>
    </w:p>
    <w:p w:rsidR="00EF2786" w:rsidRDefault="001A09DA" w:rsidP="00445B3F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bar</w:t>
      </w:r>
      <w:r>
        <w:rPr>
          <w:rFonts w:hint="eastAsia"/>
        </w:rPr>
        <w:t>标签：</w:t>
      </w:r>
    </w:p>
    <w:p w:rsidR="001A09DA" w:rsidRPr="006938E0" w:rsidRDefault="001A09DA" w:rsidP="001A09DA">
      <w:pPr>
        <w:rPr>
          <w:sz w:val="16"/>
        </w:rPr>
      </w:pPr>
      <w:r w:rsidRPr="004070B5">
        <w:rPr>
          <w:sz w:val="16"/>
        </w:rPr>
        <w:t xml:space="preserve">&lt;d </w:t>
      </w:r>
      <w:r>
        <w:rPr>
          <w:sz w:val="16"/>
        </w:rPr>
        <w:t>did=</w:t>
      </w:r>
      <w:proofErr w:type="gramStart"/>
      <w:r>
        <w:rPr>
          <w:sz w:val="16"/>
        </w:rPr>
        <w:t>‘</w:t>
      </w:r>
      <w:r w:rsidRPr="004070B5">
        <w:rPr>
          <w:sz w:val="16"/>
        </w:rPr>
        <w:t>2</w:t>
      </w:r>
      <w:r>
        <w:rPr>
          <w:sz w:val="16"/>
        </w:rPr>
        <w:t>‘</w:t>
      </w:r>
      <w:r w:rsidRPr="004070B5">
        <w:rPr>
          <w:sz w:val="16"/>
        </w:rPr>
        <w:t xml:space="preserve"> </w:t>
      </w:r>
      <w:proofErr w:type="spellStart"/>
      <w:r w:rsidRPr="004070B5">
        <w:rPr>
          <w:sz w:val="16"/>
        </w:rPr>
        <w:t>showType</w:t>
      </w:r>
      <w:proofErr w:type="spellEnd"/>
      <w:proofErr w:type="gramEnd"/>
      <w:r w:rsidRPr="004070B5">
        <w:rPr>
          <w:sz w:val="16"/>
        </w:rPr>
        <w:t>=</w:t>
      </w:r>
      <w:r>
        <w:rPr>
          <w:sz w:val="16"/>
        </w:rPr>
        <w:t>‘bar’</w:t>
      </w:r>
      <w:r w:rsidRPr="004070B5">
        <w:rPr>
          <w:sz w:val="16"/>
        </w:rPr>
        <w:t xml:space="preserve"> value=</w:t>
      </w:r>
      <w:r>
        <w:rPr>
          <w:sz w:val="16"/>
        </w:rPr>
        <w:t>‘</w:t>
      </w:r>
      <w:r w:rsidRPr="004070B5">
        <w:rPr>
          <w:sz w:val="16"/>
        </w:rPr>
        <w:t>quotas[1]</w:t>
      </w:r>
      <w:r>
        <w:rPr>
          <w:sz w:val="16"/>
        </w:rPr>
        <w:t>’</w:t>
      </w:r>
      <w:r w:rsidRPr="004070B5">
        <w:rPr>
          <w:sz w:val="16"/>
        </w:rPr>
        <w:t xml:space="preserve"> label=</w:t>
      </w:r>
      <w:r>
        <w:rPr>
          <w:sz w:val="16"/>
        </w:rPr>
        <w:t>‘</w:t>
      </w:r>
      <w:r w:rsidRPr="004070B5">
        <w:rPr>
          <w:sz w:val="16"/>
        </w:rPr>
        <w:t>category</w:t>
      </w:r>
      <w:r>
        <w:rPr>
          <w:sz w:val="16"/>
        </w:rPr>
        <w:t>’</w:t>
      </w:r>
      <w:r w:rsidRPr="004070B5">
        <w:rPr>
          <w:sz w:val="16"/>
        </w:rPr>
        <w:t xml:space="preserve">, </w:t>
      </w:r>
      <w:r>
        <w:rPr>
          <w:rFonts w:hint="eastAsia"/>
          <w:sz w:val="16"/>
        </w:rPr>
        <w:t>data</w:t>
      </w:r>
      <w:r>
        <w:rPr>
          <w:sz w:val="16"/>
        </w:rPr>
        <w:t xml:space="preserve"> =‘</w:t>
      </w:r>
      <w:proofErr w:type="spellStart"/>
      <w:r w:rsidRPr="004070B5">
        <w:rPr>
          <w:sz w:val="16"/>
        </w:rPr>
        <w:t>num</w:t>
      </w:r>
      <w:proofErr w:type="spellEnd"/>
      <w:r>
        <w:rPr>
          <w:sz w:val="16"/>
        </w:rPr>
        <w:t>’</w:t>
      </w:r>
      <w:r w:rsidRPr="004070B5">
        <w:rPr>
          <w:sz w:val="16"/>
        </w:rPr>
        <w:t xml:space="preserve"> </w:t>
      </w:r>
      <w:proofErr w:type="spellStart"/>
      <w:r w:rsidRPr="004070B5">
        <w:rPr>
          <w:sz w:val="16"/>
        </w:rPr>
        <w:t>decorateView</w:t>
      </w:r>
      <w:proofErr w:type="spellEnd"/>
      <w:r w:rsidRPr="004070B5">
        <w:rPr>
          <w:sz w:val="16"/>
        </w:rPr>
        <w:t>=</w:t>
      </w:r>
      <w:r>
        <w:rPr>
          <w:sz w:val="16"/>
        </w:rPr>
        <w:t>‘</w:t>
      </w:r>
      <w:r w:rsidRPr="004070B5">
        <w:rPr>
          <w:sz w:val="16"/>
        </w:rPr>
        <w:t>{</w:t>
      </w:r>
      <w:proofErr w:type="spellStart"/>
      <w:r w:rsidRPr="004070B5">
        <w:rPr>
          <w:sz w:val="16"/>
        </w:rPr>
        <w:t>lableShow</w:t>
      </w:r>
      <w:proofErr w:type="spellEnd"/>
      <w:r w:rsidRPr="004070B5">
        <w:rPr>
          <w:sz w:val="16"/>
        </w:rPr>
        <w:t>:[category, percent]}</w:t>
      </w:r>
      <w:r>
        <w:rPr>
          <w:sz w:val="16"/>
        </w:rPr>
        <w:t>’</w:t>
      </w:r>
      <w:r w:rsidRPr="004070B5">
        <w:rPr>
          <w:sz w:val="16"/>
        </w:rPr>
        <w:t xml:space="preserve"> /&gt;</w:t>
      </w:r>
    </w:p>
    <w:p w:rsidR="001A09DA" w:rsidRPr="00EF2786" w:rsidRDefault="001A09DA" w:rsidP="001A09DA">
      <w:r w:rsidRPr="00EF2786">
        <w:t>value=‘quotas[1]’</w:t>
      </w:r>
      <w:r w:rsidRPr="00EF2786">
        <w:rPr>
          <w:rFonts w:hint="eastAsia"/>
        </w:rPr>
        <w:t>：数据必须符合“表格数据”</w:t>
      </w:r>
    </w:p>
    <w:p w:rsidR="001A09DA" w:rsidRPr="00EF2786" w:rsidRDefault="001A09DA" w:rsidP="001A09DA">
      <w:r w:rsidRPr="001A09DA">
        <w:t>label=‘category’</w:t>
      </w:r>
      <w:r w:rsidRPr="00EF2786">
        <w:rPr>
          <w:rFonts w:hint="eastAsia"/>
        </w:rPr>
        <w:t>：</w:t>
      </w:r>
      <w:r>
        <w:rPr>
          <w:rFonts w:hint="eastAsia"/>
        </w:rPr>
        <w:t>“表格数据”中</w:t>
      </w:r>
      <w:proofErr w:type="spellStart"/>
      <w:r>
        <w:rPr>
          <w:rFonts w:hint="eastAsia"/>
        </w:rPr>
        <w:t>dataList</w:t>
      </w:r>
      <w:proofErr w:type="spellEnd"/>
      <w:r>
        <w:rPr>
          <w:rFonts w:hint="eastAsia"/>
        </w:rPr>
        <w:t>数组中元素的</w:t>
      </w:r>
      <w:r>
        <w:rPr>
          <w:rFonts w:hint="eastAsia"/>
        </w:rPr>
        <w:t>category</w:t>
      </w:r>
      <w:r>
        <w:rPr>
          <w:rFonts w:hint="eastAsia"/>
        </w:rPr>
        <w:t>属性</w:t>
      </w:r>
      <w:r>
        <w:rPr>
          <w:rFonts w:hint="eastAsia"/>
        </w:rPr>
        <w:t>(</w:t>
      </w:r>
      <w:r>
        <w:rPr>
          <w:rFonts w:hint="eastAsia"/>
        </w:rPr>
        <w:t>“表格数据”中</w:t>
      </w:r>
      <w:proofErr w:type="spellStart"/>
      <w:r>
        <w:rPr>
          <w:rFonts w:hint="eastAsia"/>
        </w:rPr>
        <w:t>dataList</w:t>
      </w:r>
      <w:proofErr w:type="spellEnd"/>
      <w:r>
        <w:rPr>
          <w:rFonts w:hint="eastAsia"/>
        </w:rPr>
        <w:t>的</w:t>
      </w:r>
      <w:r>
        <w:rPr>
          <w:rFonts w:hint="eastAsia"/>
        </w:rPr>
        <w:t>category</w:t>
      </w:r>
      <w:r>
        <w:rPr>
          <w:rFonts w:hint="eastAsia"/>
        </w:rPr>
        <w:t>列</w:t>
      </w:r>
      <w:r>
        <w:rPr>
          <w:rFonts w:hint="eastAsia"/>
        </w:rPr>
        <w:t>)</w:t>
      </w:r>
      <w:r>
        <w:rPr>
          <w:rFonts w:hint="eastAsia"/>
        </w:rPr>
        <w:t>作为标签</w:t>
      </w:r>
      <w:r>
        <w:rPr>
          <w:rFonts w:hint="eastAsia"/>
        </w:rPr>
        <w:t>(</w:t>
      </w:r>
      <w:r>
        <w:rPr>
          <w:rFonts w:hint="eastAsia"/>
        </w:rPr>
        <w:t>横坐标</w:t>
      </w:r>
      <w:r>
        <w:rPr>
          <w:rFonts w:hint="eastAsia"/>
        </w:rPr>
        <w:t>)</w:t>
      </w:r>
    </w:p>
    <w:p w:rsidR="001A09DA" w:rsidRDefault="001A09DA" w:rsidP="00445B3F">
      <w:r>
        <w:rPr>
          <w:rFonts w:hint="eastAsia"/>
        </w:rPr>
        <w:t>data</w:t>
      </w:r>
      <w:r w:rsidRPr="001A09DA">
        <w:t>=‘</w:t>
      </w:r>
      <w:proofErr w:type="spellStart"/>
      <w:r>
        <w:rPr>
          <w:rFonts w:hint="eastAsia"/>
        </w:rPr>
        <w:t>num</w:t>
      </w:r>
      <w:proofErr w:type="spellEnd"/>
      <w:r w:rsidRPr="001A09DA">
        <w:t>’</w:t>
      </w:r>
      <w:r w:rsidRPr="00EF2786">
        <w:rPr>
          <w:rFonts w:hint="eastAsia"/>
        </w:rPr>
        <w:t>：</w:t>
      </w:r>
      <w:r>
        <w:rPr>
          <w:rFonts w:hint="eastAsia"/>
        </w:rPr>
        <w:t>“表格数据”中</w:t>
      </w:r>
      <w:proofErr w:type="spellStart"/>
      <w:r>
        <w:rPr>
          <w:rFonts w:hint="eastAsia"/>
        </w:rPr>
        <w:t>dataList</w:t>
      </w:r>
      <w:proofErr w:type="spellEnd"/>
      <w:r>
        <w:rPr>
          <w:rFonts w:hint="eastAsia"/>
        </w:rPr>
        <w:t>数组中元素的</w:t>
      </w:r>
      <w:proofErr w:type="spellStart"/>
      <w:r>
        <w:rPr>
          <w:rFonts w:hint="eastAsia"/>
        </w:rPr>
        <w:t>num</w:t>
      </w:r>
      <w:proofErr w:type="spellEnd"/>
      <w:r>
        <w:rPr>
          <w:rFonts w:hint="eastAsia"/>
        </w:rPr>
        <w:t>属性</w:t>
      </w:r>
      <w:r>
        <w:rPr>
          <w:rFonts w:hint="eastAsia"/>
        </w:rPr>
        <w:t>(</w:t>
      </w:r>
      <w:r>
        <w:rPr>
          <w:rFonts w:hint="eastAsia"/>
        </w:rPr>
        <w:t>“表格数据”中</w:t>
      </w:r>
      <w:proofErr w:type="spellStart"/>
      <w:r>
        <w:rPr>
          <w:rFonts w:hint="eastAsia"/>
        </w:rPr>
        <w:t>dataList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num</w:t>
      </w:r>
      <w:proofErr w:type="spellEnd"/>
      <w:r>
        <w:rPr>
          <w:rFonts w:hint="eastAsia"/>
        </w:rPr>
        <w:t>列</w:t>
      </w:r>
      <w:r>
        <w:rPr>
          <w:rFonts w:hint="eastAsia"/>
        </w:rPr>
        <w:t>)</w:t>
      </w:r>
      <w:r>
        <w:rPr>
          <w:rFonts w:hint="eastAsia"/>
        </w:rPr>
        <w:t>作为标签</w:t>
      </w:r>
      <w:r>
        <w:rPr>
          <w:rFonts w:hint="eastAsia"/>
        </w:rPr>
        <w:t>(</w:t>
      </w:r>
      <w:r>
        <w:rPr>
          <w:rFonts w:hint="eastAsia"/>
        </w:rPr>
        <w:t>横坐标</w:t>
      </w:r>
      <w:r>
        <w:rPr>
          <w:rFonts w:hint="eastAsia"/>
        </w:rPr>
        <w:t>)</w:t>
      </w:r>
    </w:p>
    <w:p w:rsidR="00EF2786" w:rsidRPr="00445B3F" w:rsidRDefault="00EF2786" w:rsidP="00445B3F"/>
    <w:p w:rsidR="003B5586" w:rsidRPr="00445B3F" w:rsidRDefault="003B5586" w:rsidP="00445B3F">
      <w:pPr>
        <w:sectPr w:rsidR="003B5586" w:rsidRPr="00445B3F" w:rsidSect="006F0C03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2E270D" w:rsidRPr="002E270D" w:rsidRDefault="000E1DCE" w:rsidP="00760AF5">
      <w:pPr>
        <w:outlineLvl w:val="0"/>
        <w:rPr>
          <w:b/>
        </w:rPr>
      </w:pPr>
      <w:r>
        <w:rPr>
          <w:rFonts w:hint="eastAsia"/>
          <w:b/>
        </w:rPr>
        <w:lastRenderedPageBreak/>
        <w:t>七、</w:t>
      </w:r>
      <w:r w:rsidR="00090DAC" w:rsidRPr="000F1F92">
        <w:rPr>
          <w:rFonts w:hint="eastAsia"/>
          <w:b/>
        </w:rPr>
        <w:t>样例</w:t>
      </w:r>
    </w:p>
    <w:tbl>
      <w:tblPr>
        <w:tblStyle w:val="a4"/>
        <w:tblW w:w="15026" w:type="dxa"/>
        <w:tblInd w:w="-459" w:type="dxa"/>
        <w:tblLook w:val="04A0" w:firstRow="1" w:lastRow="0" w:firstColumn="1" w:lastColumn="0" w:noHBand="0" w:noVBand="1"/>
      </w:tblPr>
      <w:tblGrid>
        <w:gridCol w:w="15026"/>
      </w:tblGrid>
      <w:tr w:rsidR="002E270D" w:rsidTr="003B5586">
        <w:tc>
          <w:tcPr>
            <w:tcW w:w="15026" w:type="dxa"/>
          </w:tcPr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>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_HEAD: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</w:t>
            </w:r>
            <w:proofErr w:type="spellStart"/>
            <w:r w:rsidRPr="000A7948">
              <w:rPr>
                <w:sz w:val="16"/>
              </w:rPr>
              <w:t>reportName</w:t>
            </w:r>
            <w:proofErr w:type="spellEnd"/>
            <w:r w:rsidRPr="000A7948">
              <w:rPr>
                <w:sz w:val="16"/>
              </w:rPr>
              <w:t>:"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>XXXSSS</w:t>
            </w:r>
            <w:r w:rsidRPr="000A7948">
              <w:rPr>
                <w:rFonts w:hint="eastAsia"/>
                <w:sz w:val="16"/>
              </w:rPr>
              <w:t>”分析报告</w:t>
            </w:r>
            <w:r w:rsidRPr="000A7948">
              <w:rPr>
                <w:sz w:val="16"/>
              </w:rPr>
              <w:t>"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}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_DATA:[/*data</w:t>
            </w:r>
            <w:r w:rsidRPr="000A7948">
              <w:rPr>
                <w:rFonts w:hint="eastAsia"/>
                <w:sz w:val="16"/>
              </w:rPr>
              <w:t>问题，一定要注重规范</w:t>
            </w:r>
            <w:r w:rsidRPr="000A7948">
              <w:rPr>
                <w:sz w:val="16"/>
              </w:rPr>
              <w:t>*/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{_id:1, _url:'http://localhost:8080/sa/jsonD/getJsonD.do?uri=/demo/templetDemo/metedataInfo550E8400-E29B-11D4-A716-446655440000.jsond', _jsonD_code:'SP.TEAM-00007'}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{_id:2, _url:'http://localhost:8080/sa/jsonD/getJsonD.do?uri=/demo/templetDemo/anal_quota_716-446655440000.jsond'}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]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_</w:t>
            </w:r>
            <w:r w:rsidR="00BE3187">
              <w:rPr>
                <w:rFonts w:hint="eastAsia"/>
                <w:sz w:val="16"/>
              </w:rPr>
              <w:t>REPORT:</w:t>
            </w:r>
            <w:r w:rsidRPr="000A7948">
              <w:rPr>
                <w:sz w:val="16"/>
              </w:rPr>
              <w:t>[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id:"seg1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name:"</w:t>
            </w:r>
            <w:r w:rsidRPr="000A7948">
              <w:rPr>
                <w:rFonts w:hint="eastAsia"/>
                <w:sz w:val="16"/>
              </w:rPr>
              <w:t>上传数据</w:t>
            </w:r>
            <w:r w:rsidRPr="000A7948">
              <w:rPr>
                <w:sz w:val="16"/>
              </w:rPr>
              <w:t>CCC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title:'&lt;div style="font-height:bold;font-size:24px;"&gt;</w:t>
            </w:r>
            <w:r w:rsidRPr="000A7948">
              <w:rPr>
                <w:rFonts w:hint="eastAsia"/>
                <w:sz w:val="16"/>
              </w:rPr>
              <w:t>上传数据￥￥￥￥</w:t>
            </w:r>
            <w:r w:rsidRPr="000A7948">
              <w:rPr>
                <w:sz w:val="16"/>
              </w:rPr>
              <w:t>&lt;/div&gt;'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</w:t>
            </w:r>
            <w:proofErr w:type="spellStart"/>
            <w:r w:rsidRPr="000A7948">
              <w:rPr>
                <w:sz w:val="16"/>
              </w:rPr>
              <w:t>subSeg</w:t>
            </w:r>
            <w:proofErr w:type="spellEnd"/>
            <w:r w:rsidRPr="000A7948">
              <w:rPr>
                <w:sz w:val="16"/>
              </w:rPr>
              <w:t>:[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id:"seg1_1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name:"</w:t>
            </w:r>
            <w:r w:rsidRPr="000A7948">
              <w:rPr>
                <w:rFonts w:hint="eastAsia"/>
                <w:sz w:val="16"/>
              </w:rPr>
              <w:t>结构分析</w:t>
            </w:r>
            <w:r w:rsidRPr="000A7948">
              <w:rPr>
                <w:sz w:val="16"/>
              </w:rPr>
              <w:t>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content:'&lt;div style="</w:t>
            </w:r>
            <w:proofErr w:type="spellStart"/>
            <w:r w:rsidRPr="000A7948">
              <w:rPr>
                <w:sz w:val="16"/>
              </w:rPr>
              <w:t>font-height:bold</w:t>
            </w:r>
            <w:proofErr w:type="spellEnd"/>
            <w:r w:rsidRPr="000A7948">
              <w:rPr>
                <w:sz w:val="16"/>
              </w:rPr>
              <w:t>; font-size:18px;"&gt;1</w:t>
            </w:r>
            <w:r w:rsidRPr="000A7948">
              <w:rPr>
                <w:rFonts w:hint="eastAsia"/>
                <w:sz w:val="16"/>
              </w:rPr>
              <w:t>、结构分析</w:t>
            </w:r>
            <w:r w:rsidRPr="000A7948">
              <w:rPr>
                <w:sz w:val="16"/>
              </w:rPr>
              <w:t>&lt;/div&gt;&lt;</w:t>
            </w:r>
            <w:proofErr w:type="spellStart"/>
            <w:r w:rsidRPr="000A7948">
              <w:rPr>
                <w:sz w:val="16"/>
              </w:rPr>
              <w:t>br</w:t>
            </w:r>
            <w:proofErr w:type="spellEnd"/>
            <w:r w:rsidRPr="000A7948">
              <w:rPr>
                <w:sz w:val="16"/>
              </w:rPr>
              <w:t>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</w:t>
            </w:r>
            <w:proofErr w:type="spellStart"/>
            <w:r w:rsidRPr="000A7948">
              <w:rPr>
                <w:sz w:val="16"/>
              </w:rPr>
              <w:t>font-height:bold</w:t>
            </w:r>
            <w:proofErr w:type="spellEnd"/>
            <w:r w:rsidRPr="000A7948">
              <w:rPr>
                <w:sz w:val="16"/>
              </w:rPr>
              <w:t>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1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</w:t>
            </w:r>
            <w:proofErr w:type="spellStart"/>
            <w:r w:rsidRPr="000A7948">
              <w:rPr>
                <w:sz w:val="16"/>
              </w:rPr>
              <w:t>excelMdmArray</w:t>
            </w:r>
            <w:proofErr w:type="spellEnd"/>
            <w:r w:rsidRPr="000A7948">
              <w:rPr>
                <w:sz w:val="16"/>
              </w:rPr>
              <w:t>[0].sheetInfo.name"/&gt;</w:t>
            </w:r>
            <w:r w:rsidRPr="000A7948">
              <w:rPr>
                <w:rFonts w:hint="eastAsia"/>
                <w:sz w:val="16"/>
              </w:rPr>
              <w:t>”</w:t>
            </w:r>
            <w:proofErr w:type="gramStart"/>
            <w:r w:rsidRPr="000A7948">
              <w:rPr>
                <w:rFonts w:hint="eastAsia"/>
                <w:sz w:val="16"/>
              </w:rPr>
              <w:t>页签</w:t>
            </w:r>
            <w:proofErr w:type="gramEnd"/>
            <w:r w:rsidRPr="000A794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1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</w:t>
            </w:r>
            <w:proofErr w:type="spellStart"/>
            <w:r w:rsidRPr="000A7948">
              <w:rPr>
                <w:sz w:val="16"/>
              </w:rPr>
              <w:t>excelMdmArray</w:t>
            </w:r>
            <w:proofErr w:type="spellEnd"/>
            <w:r w:rsidRPr="000A7948">
              <w:rPr>
                <w:sz w:val="16"/>
              </w:rPr>
              <w:t>[0].</w:t>
            </w:r>
            <w:proofErr w:type="spellStart"/>
            <w:r w:rsidRPr="000A7948">
              <w:rPr>
                <w:sz w:val="16"/>
              </w:rPr>
              <w:t>sheetInfo.index</w:t>
            </w:r>
            <w:proofErr w:type="spellEnd"/>
            <w:r w:rsidRPr="000A7948">
              <w:rPr>
                <w:sz w:val="16"/>
              </w:rPr>
              <w:t>"/&gt;)&lt;/div&gt;</w:t>
            </w:r>
            <w:r w:rsidRPr="000A7948">
              <w:rPr>
                <w:rFonts w:hint="eastAsia"/>
                <w:sz w:val="16"/>
              </w:rPr>
              <w:t>为新增结构，元数据结构分析结果如下：</w:t>
            </w:r>
            <w:r w:rsidRPr="000A7948">
              <w:rPr>
                <w:sz w:val="16"/>
              </w:rPr>
              <w:t>&lt;</w:t>
            </w:r>
            <w:proofErr w:type="spellStart"/>
            <w:r w:rsidRPr="000A7948">
              <w:rPr>
                <w:sz w:val="16"/>
              </w:rPr>
              <w:t>br</w:t>
            </w:r>
            <w:proofErr w:type="spellEnd"/>
            <w:r w:rsidRPr="000A7948">
              <w:rPr>
                <w:sz w:val="16"/>
              </w:rPr>
              <w:t>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1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table" value="</w:t>
            </w:r>
            <w:proofErr w:type="spellStart"/>
            <w:r w:rsidRPr="000A7948">
              <w:rPr>
                <w:sz w:val="16"/>
              </w:rPr>
              <w:t>excelMdmArray</w:t>
            </w:r>
            <w:proofErr w:type="spellEnd"/>
            <w:r w:rsidRPr="000A7948">
              <w:rPr>
                <w:sz w:val="16"/>
              </w:rPr>
              <w:t>[0]"/&gt;&lt;</w:t>
            </w:r>
            <w:proofErr w:type="spellStart"/>
            <w:r w:rsidRPr="000A7948">
              <w:rPr>
                <w:sz w:val="16"/>
              </w:rPr>
              <w:t>br</w:t>
            </w:r>
            <w:proofErr w:type="spellEnd"/>
            <w:r w:rsidRPr="000A7948">
              <w:rPr>
                <w:sz w:val="16"/>
              </w:rPr>
              <w:t>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</w:t>
            </w:r>
            <w:proofErr w:type="spellStart"/>
            <w:r w:rsidRPr="000A7948">
              <w:rPr>
                <w:sz w:val="16"/>
              </w:rPr>
              <w:t>font-height:bold</w:t>
            </w:r>
            <w:proofErr w:type="spellEnd"/>
            <w:r w:rsidRPr="000A7948">
              <w:rPr>
                <w:sz w:val="16"/>
              </w:rPr>
              <w:t>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1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</w:t>
            </w:r>
            <w:proofErr w:type="spellStart"/>
            <w:r w:rsidRPr="000A7948">
              <w:rPr>
                <w:sz w:val="16"/>
              </w:rPr>
              <w:t>excelMdmArray</w:t>
            </w:r>
            <w:proofErr w:type="spellEnd"/>
            <w:r w:rsidRPr="000A7948">
              <w:rPr>
                <w:sz w:val="16"/>
              </w:rPr>
              <w:t>[1].sheetInfo.name"/&gt;</w:t>
            </w:r>
            <w:r w:rsidRPr="000A7948">
              <w:rPr>
                <w:rFonts w:hint="eastAsia"/>
                <w:sz w:val="16"/>
              </w:rPr>
              <w:t>”</w:t>
            </w:r>
            <w:proofErr w:type="gramStart"/>
            <w:r w:rsidRPr="000A7948">
              <w:rPr>
                <w:rFonts w:hint="eastAsia"/>
                <w:sz w:val="16"/>
              </w:rPr>
              <w:t>页签</w:t>
            </w:r>
            <w:proofErr w:type="gramEnd"/>
            <w:r w:rsidRPr="000A794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1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</w:t>
            </w:r>
            <w:proofErr w:type="spellStart"/>
            <w:r w:rsidRPr="000A7948">
              <w:rPr>
                <w:sz w:val="16"/>
              </w:rPr>
              <w:t>excelMdmArray</w:t>
            </w:r>
            <w:proofErr w:type="spellEnd"/>
            <w:r w:rsidRPr="000A7948">
              <w:rPr>
                <w:sz w:val="16"/>
              </w:rPr>
              <w:t>[1].</w:t>
            </w:r>
            <w:proofErr w:type="spellStart"/>
            <w:r w:rsidRPr="000A7948">
              <w:rPr>
                <w:sz w:val="16"/>
              </w:rPr>
              <w:t>sheetInfo.index</w:t>
            </w:r>
            <w:proofErr w:type="spellEnd"/>
            <w:r w:rsidRPr="000A7948">
              <w:rPr>
                <w:sz w:val="16"/>
              </w:rPr>
              <w:t>"/&gt;)&lt;/div&gt;</w:t>
            </w:r>
            <w:r w:rsidRPr="000A7948">
              <w:rPr>
                <w:rFonts w:hint="eastAsia"/>
                <w:sz w:val="16"/>
              </w:rPr>
              <w:t>为原有结构，元数据用原有结构。</w:t>
            </w:r>
            <w:r w:rsidRPr="000A7948">
              <w:rPr>
                <w:sz w:val="16"/>
              </w:rPr>
              <w:t>&lt;</w:t>
            </w:r>
            <w:proofErr w:type="spellStart"/>
            <w:r w:rsidRPr="000A7948">
              <w:rPr>
                <w:sz w:val="16"/>
              </w:rPr>
              <w:t>br</w:t>
            </w:r>
            <w:proofErr w:type="spellEnd"/>
            <w:r w:rsidRPr="000A7948">
              <w:rPr>
                <w:sz w:val="16"/>
              </w:rPr>
              <w:t>/&gt;'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},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id:"seg1_2_1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name:"</w:t>
            </w:r>
            <w:r w:rsidRPr="000A7948">
              <w:rPr>
                <w:rFonts w:hint="eastAsia"/>
                <w:sz w:val="16"/>
              </w:rPr>
              <w:t>单项指标分析</w:t>
            </w:r>
            <w:r w:rsidRPr="000A7948">
              <w:rPr>
                <w:sz w:val="16"/>
              </w:rPr>
              <w:t>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content:'&lt;div style="</w:t>
            </w:r>
            <w:proofErr w:type="spellStart"/>
            <w:r w:rsidRPr="000A7948">
              <w:rPr>
                <w:sz w:val="16"/>
              </w:rPr>
              <w:t>font-height:bold</w:t>
            </w:r>
            <w:proofErr w:type="spellEnd"/>
            <w:r w:rsidRPr="000A7948">
              <w:rPr>
                <w:sz w:val="16"/>
              </w:rPr>
              <w:t>; font-size:18px;"&gt;2</w:t>
            </w:r>
            <w:r w:rsidRPr="000A7948">
              <w:rPr>
                <w:rFonts w:hint="eastAsia"/>
                <w:sz w:val="16"/>
              </w:rPr>
              <w:t>、单项指标分析</w:t>
            </w:r>
            <w:r w:rsidRPr="000A7948">
              <w:rPr>
                <w:sz w:val="16"/>
              </w:rPr>
              <w:t>&lt;/div&gt;&lt;</w:t>
            </w:r>
            <w:proofErr w:type="spellStart"/>
            <w:r w:rsidRPr="000A7948">
              <w:rPr>
                <w:sz w:val="16"/>
              </w:rPr>
              <w:t>br</w:t>
            </w:r>
            <w:proofErr w:type="spellEnd"/>
            <w:r w:rsidRPr="000A7948">
              <w:rPr>
                <w:sz w:val="16"/>
              </w:rPr>
              <w:t>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</w:t>
            </w:r>
            <w:proofErr w:type="spellStart"/>
            <w:r w:rsidRPr="000A7948">
              <w:rPr>
                <w:sz w:val="16"/>
              </w:rPr>
              <w:t>font-height:bold</w:t>
            </w:r>
            <w:proofErr w:type="spellEnd"/>
            <w:r w:rsidRPr="000A7948">
              <w:rPr>
                <w:sz w:val="16"/>
              </w:rPr>
              <w:t>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</w:t>
            </w:r>
            <w:proofErr w:type="spellStart"/>
            <w:r w:rsidRPr="000A7948">
              <w:rPr>
                <w:sz w:val="16"/>
              </w:rPr>
              <w:t>mdName</w:t>
            </w:r>
            <w:proofErr w:type="spellEnd"/>
            <w:r w:rsidRPr="000A7948">
              <w:rPr>
                <w:sz w:val="16"/>
              </w:rPr>
              <w:t>"/&gt;</w:t>
            </w:r>
            <w:r w:rsidRPr="000A7948">
              <w:rPr>
                <w:rFonts w:hint="eastAsia"/>
                <w:sz w:val="16"/>
              </w:rPr>
              <w:t>”</w:t>
            </w:r>
            <w:r w:rsidRPr="000A7948">
              <w:rPr>
                <w:sz w:val="16"/>
              </w:rPr>
              <w:t xml:space="preserve">[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quotas[0].</w:t>
            </w:r>
            <w:proofErr w:type="spellStart"/>
            <w:r w:rsidRPr="000A7948">
              <w:rPr>
                <w:sz w:val="16"/>
              </w:rPr>
              <w:t>titleName</w:t>
            </w:r>
            <w:proofErr w:type="spellEnd"/>
            <w:r w:rsidRPr="000A7948">
              <w:rPr>
                <w:sz w:val="16"/>
              </w:rPr>
              <w:t>"/&gt;]&lt;/div&gt;</w:t>
            </w:r>
            <w:r w:rsidRPr="000A7948">
              <w:rPr>
                <w:rFonts w:hint="eastAsia"/>
                <w:sz w:val="16"/>
              </w:rPr>
              <w:t>指标分析：</w:t>
            </w:r>
            <w:r w:rsidRPr="000A7948">
              <w:rPr>
                <w:sz w:val="16"/>
              </w:rPr>
              <w:t>&lt;</w:t>
            </w:r>
            <w:proofErr w:type="spellStart"/>
            <w:r w:rsidRPr="000A7948">
              <w:rPr>
                <w:sz w:val="16"/>
              </w:rPr>
              <w:t>br</w:t>
            </w:r>
            <w:proofErr w:type="spellEnd"/>
            <w:r w:rsidRPr="000A7948">
              <w:rPr>
                <w:sz w:val="16"/>
              </w:rPr>
              <w:t>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quotas[0].</w:t>
            </w:r>
            <w:proofErr w:type="spellStart"/>
            <w:r w:rsidRPr="000A7948">
              <w:rPr>
                <w:sz w:val="16"/>
              </w:rPr>
              <w:t>titleName</w:t>
            </w:r>
            <w:proofErr w:type="spellEnd"/>
            <w:r w:rsidRPr="000A7948">
              <w:rPr>
                <w:sz w:val="16"/>
              </w:rPr>
              <w:t>"/&gt;</w:t>
            </w:r>
            <w:r w:rsidRPr="000A7948">
              <w:rPr>
                <w:rFonts w:hint="eastAsia"/>
                <w:sz w:val="16"/>
              </w:rPr>
              <w:t>”中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  </w:t>
            </w:r>
            <w:r w:rsidRPr="000A7948">
              <w:rPr>
                <w:rFonts w:hint="eastAsia"/>
                <w:sz w:val="16"/>
              </w:rPr>
              <w:t>大多为</w:t>
            </w:r>
            <w:r w:rsidRPr="000A7948">
              <w:rPr>
                <w:sz w:val="16"/>
              </w:rPr>
              <w:t xml:space="preserve">{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quotas[0].</w:t>
            </w:r>
            <w:proofErr w:type="spellStart"/>
            <w:r w:rsidRPr="000A7948">
              <w:rPr>
                <w:sz w:val="16"/>
              </w:rPr>
              <w:t>tableData.tableBody</w:t>
            </w:r>
            <w:proofErr w:type="spellEnd"/>
            <w:r w:rsidRPr="000A7948">
              <w:rPr>
                <w:sz w:val="16"/>
              </w:rPr>
              <w:t>[0].category"/&gt;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quotas[0].</w:t>
            </w:r>
            <w:proofErr w:type="spellStart"/>
            <w:r w:rsidRPr="000A7948">
              <w:rPr>
                <w:sz w:val="16"/>
              </w:rPr>
              <w:t>tableData.tableBody</w:t>
            </w:r>
            <w:proofErr w:type="spellEnd"/>
            <w:r w:rsidRPr="000A7948">
              <w:rPr>
                <w:sz w:val="16"/>
              </w:rPr>
              <w:t>[0].percent"/&gt;%</w:t>
            </w:r>
            <w:r w:rsidRPr="000A7948">
              <w:rPr>
                <w:rFonts w:hint="eastAsia"/>
                <w:sz w:val="16"/>
              </w:rPr>
              <w:t>，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  {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quotas[0].</w:t>
            </w:r>
            <w:proofErr w:type="spellStart"/>
            <w:r w:rsidRPr="000A7948">
              <w:rPr>
                <w:sz w:val="16"/>
              </w:rPr>
              <w:t>tableData.tableBody</w:t>
            </w:r>
            <w:proofErr w:type="spellEnd"/>
            <w:r w:rsidRPr="000A7948">
              <w:rPr>
                <w:sz w:val="16"/>
              </w:rPr>
              <w:t>[1].category"/&gt;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quotas[0].</w:t>
            </w:r>
            <w:proofErr w:type="spellStart"/>
            <w:r w:rsidRPr="000A7948">
              <w:rPr>
                <w:sz w:val="16"/>
              </w:rPr>
              <w:t>tableData.tableBody</w:t>
            </w:r>
            <w:proofErr w:type="spellEnd"/>
            <w:r w:rsidRPr="000A7948">
              <w:rPr>
                <w:sz w:val="16"/>
              </w:rPr>
              <w:t>[1].percent"/&gt;%</w:t>
            </w:r>
            <w:r w:rsidRPr="000A7948">
              <w:rPr>
                <w:rFonts w:hint="eastAsia"/>
                <w:sz w:val="16"/>
              </w:rPr>
              <w:t>，具体分析数据如下：</w:t>
            </w:r>
            <w:r w:rsidRPr="000A7948">
              <w:rPr>
                <w:sz w:val="16"/>
              </w:rPr>
              <w:t>&lt;</w:t>
            </w:r>
            <w:proofErr w:type="spellStart"/>
            <w:r w:rsidRPr="000A7948">
              <w:rPr>
                <w:sz w:val="16"/>
              </w:rPr>
              <w:t>br</w:t>
            </w:r>
            <w:proofErr w:type="spellEnd"/>
            <w:r w:rsidRPr="000A7948">
              <w:rPr>
                <w:sz w:val="16"/>
              </w:rPr>
              <w:t>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 xml:space="preserve">="table" value="quotas[0]" </w:t>
            </w:r>
            <w:proofErr w:type="spellStart"/>
            <w:r w:rsidRPr="000A7948">
              <w:rPr>
                <w:sz w:val="16"/>
              </w:rPr>
              <w:t>titleDcrt</w:t>
            </w:r>
            <w:proofErr w:type="spellEnd"/>
            <w:r w:rsidRPr="000A7948">
              <w:rPr>
                <w:sz w:val="16"/>
              </w:rPr>
              <w:t>="quotas[0].titles"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 xml:space="preserve">="pie" value="quotas[0]" label="category",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</w:t>
            </w:r>
            <w:proofErr w:type="spellStart"/>
            <w:r w:rsidRPr="000A7948">
              <w:rPr>
                <w:sz w:val="16"/>
              </w:rPr>
              <w:t>num</w:t>
            </w:r>
            <w:proofErr w:type="spellEnd"/>
            <w:r w:rsidRPr="000A7948">
              <w:rPr>
                <w:sz w:val="16"/>
              </w:rPr>
              <w:t xml:space="preserve">" </w:t>
            </w:r>
            <w:proofErr w:type="spellStart"/>
            <w:r w:rsidRPr="000A7948">
              <w:rPr>
                <w:sz w:val="16"/>
              </w:rPr>
              <w:t>decorateView</w:t>
            </w:r>
            <w:proofErr w:type="spellEnd"/>
            <w:r w:rsidRPr="000A7948">
              <w:rPr>
                <w:sz w:val="16"/>
              </w:rPr>
              <w:t>="{</w:t>
            </w:r>
            <w:proofErr w:type="spellStart"/>
            <w:r w:rsidRPr="000A7948">
              <w:rPr>
                <w:sz w:val="16"/>
              </w:rPr>
              <w:t>lableShow</w:t>
            </w:r>
            <w:proofErr w:type="spellEnd"/>
            <w:r w:rsidRPr="000A7948">
              <w:rPr>
                <w:sz w:val="16"/>
              </w:rPr>
              <w:t>:[category, percent]}"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</w:t>
            </w:r>
            <w:proofErr w:type="spellStart"/>
            <w:r w:rsidRPr="000A7948">
              <w:rPr>
                <w:sz w:val="16"/>
              </w:rPr>
              <w:t>br</w:t>
            </w:r>
            <w:proofErr w:type="spellEnd"/>
            <w:r w:rsidRPr="000A7948">
              <w:rPr>
                <w:sz w:val="16"/>
              </w:rPr>
              <w:t>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</w:t>
            </w:r>
            <w:proofErr w:type="spellStart"/>
            <w:r w:rsidRPr="000A7948">
              <w:rPr>
                <w:sz w:val="16"/>
              </w:rPr>
              <w:t>font-height:bold</w:t>
            </w:r>
            <w:proofErr w:type="spellEnd"/>
            <w:r w:rsidRPr="000A7948">
              <w:rPr>
                <w:sz w:val="16"/>
              </w:rPr>
              <w:t>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</w:t>
            </w:r>
            <w:proofErr w:type="spellStart"/>
            <w:r w:rsidRPr="000A7948">
              <w:rPr>
                <w:sz w:val="16"/>
              </w:rPr>
              <w:t>mdName</w:t>
            </w:r>
            <w:proofErr w:type="spellEnd"/>
            <w:r w:rsidRPr="000A7948">
              <w:rPr>
                <w:sz w:val="16"/>
              </w:rPr>
              <w:t>"/&gt;</w:t>
            </w:r>
            <w:r w:rsidRPr="000A7948">
              <w:rPr>
                <w:rFonts w:hint="eastAsia"/>
                <w:sz w:val="16"/>
              </w:rPr>
              <w:t>”</w:t>
            </w:r>
            <w:r w:rsidRPr="000A7948">
              <w:rPr>
                <w:sz w:val="16"/>
              </w:rPr>
              <w:t xml:space="preserve">[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quotas[1].</w:t>
            </w:r>
            <w:proofErr w:type="spellStart"/>
            <w:r w:rsidRPr="000A7948">
              <w:rPr>
                <w:sz w:val="16"/>
              </w:rPr>
              <w:t>titleName</w:t>
            </w:r>
            <w:proofErr w:type="spellEnd"/>
            <w:r w:rsidRPr="000A7948">
              <w:rPr>
                <w:sz w:val="16"/>
              </w:rPr>
              <w:t>"/&gt;]&lt;/div&gt;</w:t>
            </w:r>
            <w:r w:rsidRPr="000A7948">
              <w:rPr>
                <w:rFonts w:hint="eastAsia"/>
                <w:sz w:val="16"/>
              </w:rPr>
              <w:t>指标分析：</w:t>
            </w:r>
            <w:r w:rsidRPr="000A7948">
              <w:rPr>
                <w:sz w:val="16"/>
              </w:rPr>
              <w:t>&lt;</w:t>
            </w:r>
            <w:proofErr w:type="spellStart"/>
            <w:r w:rsidRPr="000A7948">
              <w:rPr>
                <w:sz w:val="16"/>
              </w:rPr>
              <w:t>br</w:t>
            </w:r>
            <w:proofErr w:type="spellEnd"/>
            <w:r w:rsidRPr="000A7948">
              <w:rPr>
                <w:sz w:val="16"/>
              </w:rPr>
              <w:t>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新加测试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>line</w:t>
            </w:r>
            <w:r w:rsidRPr="000A7948">
              <w:rPr>
                <w:rFonts w:hint="eastAsia"/>
                <w:sz w:val="16"/>
              </w:rPr>
              <w:t>”：</w:t>
            </w:r>
            <w:r w:rsidRPr="000A7948">
              <w:rPr>
                <w:sz w:val="16"/>
              </w:rPr>
              <w:t>&lt;</w:t>
            </w:r>
            <w:proofErr w:type="spellStart"/>
            <w:r w:rsidRPr="000A7948">
              <w:rPr>
                <w:sz w:val="16"/>
              </w:rPr>
              <w:t>br</w:t>
            </w:r>
            <w:proofErr w:type="spellEnd"/>
            <w:r w:rsidRPr="000A7948">
              <w:rPr>
                <w:sz w:val="16"/>
              </w:rPr>
              <w:t xml:space="preserve">/&gt;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 xml:space="preserve">="line" value="quotas[1]" label="category",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</w:t>
            </w:r>
            <w:proofErr w:type="spellStart"/>
            <w:r w:rsidRPr="000A7948">
              <w:rPr>
                <w:sz w:val="16"/>
              </w:rPr>
              <w:t>num</w:t>
            </w:r>
            <w:proofErr w:type="spellEnd"/>
            <w:r w:rsidRPr="000A7948">
              <w:rPr>
                <w:sz w:val="16"/>
              </w:rPr>
              <w:t xml:space="preserve">" </w:t>
            </w:r>
            <w:proofErr w:type="spellStart"/>
            <w:r w:rsidRPr="000A7948">
              <w:rPr>
                <w:sz w:val="16"/>
              </w:rPr>
              <w:t>decorateView</w:t>
            </w:r>
            <w:proofErr w:type="spellEnd"/>
            <w:r w:rsidRPr="000A7948">
              <w:rPr>
                <w:sz w:val="16"/>
              </w:rPr>
              <w:t>="{</w:t>
            </w:r>
            <w:proofErr w:type="spellStart"/>
            <w:r w:rsidRPr="000A7948">
              <w:rPr>
                <w:sz w:val="16"/>
              </w:rPr>
              <w:t>lableShow</w:t>
            </w:r>
            <w:proofErr w:type="spellEnd"/>
            <w:r w:rsidRPr="000A7948">
              <w:rPr>
                <w:sz w:val="16"/>
              </w:rPr>
              <w:t>:[category, percent]}" 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新加测试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</w:t>
            </w:r>
            <w:r w:rsidRPr="000A7948">
              <w:rPr>
                <w:rFonts w:hint="eastAsia"/>
                <w:sz w:val="16"/>
              </w:rPr>
              <w:t>“</w:t>
            </w:r>
            <w:r w:rsidR="00AD58F9">
              <w:rPr>
                <w:sz w:val="16"/>
              </w:rPr>
              <w:t>bar</w:t>
            </w:r>
            <w:r w:rsidRPr="000A7948">
              <w:rPr>
                <w:rFonts w:hint="eastAsia"/>
                <w:sz w:val="16"/>
              </w:rPr>
              <w:t>”：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</w:t>
            </w:r>
            <w:r w:rsidR="00AD58F9">
              <w:rPr>
                <w:sz w:val="16"/>
              </w:rPr>
              <w:t>bar</w:t>
            </w:r>
            <w:r w:rsidRPr="000A7948">
              <w:rPr>
                <w:sz w:val="16"/>
              </w:rPr>
              <w:t xml:space="preserve">" value="quotas[1]" label="category",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</w:t>
            </w:r>
            <w:proofErr w:type="spellStart"/>
            <w:r w:rsidRPr="000A7948">
              <w:rPr>
                <w:sz w:val="16"/>
              </w:rPr>
              <w:t>num</w:t>
            </w:r>
            <w:proofErr w:type="spellEnd"/>
            <w:r w:rsidRPr="000A7948">
              <w:rPr>
                <w:sz w:val="16"/>
              </w:rPr>
              <w:t xml:space="preserve">" </w:t>
            </w:r>
            <w:proofErr w:type="spellStart"/>
            <w:r w:rsidRPr="000A7948">
              <w:rPr>
                <w:sz w:val="16"/>
              </w:rPr>
              <w:t>decorateView</w:t>
            </w:r>
            <w:proofErr w:type="spellEnd"/>
            <w:r w:rsidRPr="000A7948">
              <w:rPr>
                <w:sz w:val="16"/>
              </w:rPr>
              <w:t>="{</w:t>
            </w:r>
            <w:proofErr w:type="spellStart"/>
            <w:r w:rsidRPr="000A7948">
              <w:rPr>
                <w:sz w:val="16"/>
              </w:rPr>
              <w:t>lableShow</w:t>
            </w:r>
            <w:proofErr w:type="spellEnd"/>
            <w:r w:rsidRPr="000A7948">
              <w:rPr>
                <w:sz w:val="16"/>
              </w:rPr>
              <w:t>:[category, percent]}" 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测试降序：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</w:t>
            </w:r>
            <w:r w:rsidR="00B8631D">
              <w:rPr>
                <w:sz w:val="16"/>
              </w:rPr>
              <w:t>text</w:t>
            </w:r>
            <w:r w:rsidRPr="000A7948">
              <w:rPr>
                <w:sz w:val="16"/>
              </w:rPr>
              <w:t>" value="quotas[1]</w:t>
            </w:r>
            <w:r w:rsidR="00B8631D">
              <w:rPr>
                <w:sz w:val="16"/>
              </w:rPr>
              <w:t>::</w:t>
            </w:r>
            <w:r w:rsidR="00B8631D" w:rsidRPr="000A7948">
              <w:rPr>
                <w:sz w:val="16"/>
              </w:rPr>
              <w:t xml:space="preserve"> first( 3 |</w:t>
            </w:r>
            <w:proofErr w:type="spellStart"/>
            <w:r w:rsidR="00B8631D" w:rsidRPr="000A7948">
              <w:rPr>
                <w:sz w:val="16"/>
              </w:rPr>
              <w:t>num</w:t>
            </w:r>
            <w:proofErr w:type="spellEnd"/>
            <w:r w:rsidR="00B8631D" w:rsidRPr="000A7948">
              <w:rPr>
                <w:sz w:val="16"/>
              </w:rPr>
              <w:t xml:space="preserve"> )</w:t>
            </w:r>
            <w:r w:rsidRPr="000A7948">
              <w:rPr>
                <w:sz w:val="16"/>
              </w:rPr>
              <w:t xml:space="preserve">" </w:t>
            </w:r>
            <w:proofErr w:type="spellStart"/>
            <w:r w:rsidRPr="000A7948">
              <w:rPr>
                <w:sz w:val="16"/>
              </w:rPr>
              <w:t>decorateView</w:t>
            </w:r>
            <w:proofErr w:type="spellEnd"/>
            <w:r w:rsidRPr="000A7948">
              <w:rPr>
                <w:sz w:val="16"/>
              </w:rPr>
              <w:t>="{#category#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>#percent#%"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测试升序：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</w:t>
            </w:r>
            <w:proofErr w:type="gramStart"/>
            <w:r w:rsidR="00B8631D">
              <w:rPr>
                <w:sz w:val="16"/>
              </w:rPr>
              <w:t>text</w:t>
            </w:r>
            <w:r w:rsidR="00B8631D" w:rsidRPr="000A7948">
              <w:rPr>
                <w:sz w:val="16"/>
              </w:rPr>
              <w:t xml:space="preserve"> </w:t>
            </w:r>
            <w:r w:rsidRPr="000A7948">
              <w:rPr>
                <w:sz w:val="16"/>
              </w:rPr>
              <w:t>"</w:t>
            </w:r>
            <w:proofErr w:type="gramEnd"/>
            <w:r w:rsidRPr="000A7948">
              <w:rPr>
                <w:sz w:val="16"/>
              </w:rPr>
              <w:t xml:space="preserve"> value="quotas[1]</w:t>
            </w:r>
            <w:r w:rsidR="00B8631D">
              <w:rPr>
                <w:sz w:val="16"/>
              </w:rPr>
              <w:t>::!</w:t>
            </w:r>
            <w:r w:rsidR="00B8631D" w:rsidRPr="000A7948">
              <w:rPr>
                <w:sz w:val="16"/>
              </w:rPr>
              <w:t xml:space="preserve"> first( 3 |</w:t>
            </w:r>
            <w:proofErr w:type="spellStart"/>
            <w:r w:rsidR="00B8631D" w:rsidRPr="000A7948">
              <w:rPr>
                <w:sz w:val="16"/>
              </w:rPr>
              <w:t>num</w:t>
            </w:r>
            <w:proofErr w:type="spellEnd"/>
            <w:r w:rsidR="00B8631D" w:rsidRPr="000A7948">
              <w:rPr>
                <w:sz w:val="16"/>
              </w:rPr>
              <w:t xml:space="preserve"> )</w:t>
            </w:r>
            <w:r w:rsidRPr="000A7948">
              <w:rPr>
                <w:sz w:val="16"/>
              </w:rPr>
              <w:t xml:space="preserve">" </w:t>
            </w:r>
            <w:proofErr w:type="spellStart"/>
            <w:r w:rsidRPr="000A7948">
              <w:rPr>
                <w:sz w:val="16"/>
              </w:rPr>
              <w:t>decorateView</w:t>
            </w:r>
            <w:proofErr w:type="spellEnd"/>
            <w:r w:rsidRPr="000A7948">
              <w:rPr>
                <w:sz w:val="16"/>
              </w:rPr>
              <w:t>="{#category#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>#percent#%"/&gt;'</w:t>
            </w:r>
          </w:p>
          <w:p w:rsidR="00993BB8" w:rsidRPr="00E37ECB" w:rsidRDefault="000A7948" w:rsidP="00993BB8">
            <w:pPr>
              <w:rPr>
                <w:sz w:val="16"/>
              </w:rPr>
            </w:pPr>
            <w:r w:rsidRPr="000A7948">
              <w:rPr>
                <w:sz w:val="16"/>
              </w:rPr>
              <w:lastRenderedPageBreak/>
              <w:t xml:space="preserve">        }</w:t>
            </w:r>
            <w:r w:rsidR="00993BB8">
              <w:rPr>
                <w:rFonts w:hint="eastAsia"/>
                <w:sz w:val="16"/>
              </w:rPr>
              <w:t>,</w:t>
            </w:r>
            <w:r w:rsidR="00993BB8" w:rsidRPr="00E37ECB">
              <w:rPr>
                <w:sz w:val="16"/>
              </w:rPr>
              <w:t xml:space="preserve"> {/*</w:t>
            </w:r>
            <w:r w:rsidR="00993BB8" w:rsidRPr="00E37ECB">
              <w:rPr>
                <w:sz w:val="16"/>
              </w:rPr>
              <w:t>地图上以点状显示人员坐标信息</w:t>
            </w:r>
            <w:r w:rsidR="00993BB8" w:rsidRPr="00E37ECB">
              <w:rPr>
                <w:sz w:val="16"/>
              </w:rPr>
              <w:t>*/</w:t>
            </w:r>
          </w:p>
          <w:p w:rsidR="00993BB8" w:rsidRPr="00E37ECB" w:rsidRDefault="00993BB8" w:rsidP="00993BB8">
            <w:pPr>
              <w:rPr>
                <w:sz w:val="16"/>
              </w:rPr>
            </w:pPr>
            <w:r w:rsidRPr="00E37ECB">
              <w:rPr>
                <w:sz w:val="16"/>
              </w:rPr>
              <w:t xml:space="preserve">          id:"seg1_3",</w:t>
            </w:r>
          </w:p>
          <w:p w:rsidR="00993BB8" w:rsidRPr="00E37ECB" w:rsidRDefault="00993BB8" w:rsidP="00993BB8">
            <w:pPr>
              <w:rPr>
                <w:sz w:val="16"/>
              </w:rPr>
            </w:pPr>
            <w:r w:rsidRPr="00E37ECB">
              <w:rPr>
                <w:sz w:val="16"/>
              </w:rPr>
              <w:t xml:space="preserve">          name:"</w:t>
            </w:r>
            <w:r w:rsidRPr="00E37ECB">
              <w:rPr>
                <w:sz w:val="16"/>
              </w:rPr>
              <w:t>人员地图分析</w:t>
            </w:r>
            <w:r w:rsidRPr="00E37ECB">
              <w:rPr>
                <w:sz w:val="16"/>
              </w:rPr>
              <w:t>",</w:t>
            </w:r>
          </w:p>
          <w:p w:rsidR="00993BB8" w:rsidRPr="00E37ECB" w:rsidRDefault="00993BB8" w:rsidP="00993BB8">
            <w:pPr>
              <w:rPr>
                <w:sz w:val="16"/>
              </w:rPr>
            </w:pPr>
            <w:r w:rsidRPr="00E37ECB">
              <w:rPr>
                <w:sz w:val="16"/>
              </w:rPr>
              <w:t xml:space="preserve">          content:'&lt;div style="</w:t>
            </w:r>
            <w:proofErr w:type="spellStart"/>
            <w:r w:rsidRPr="00E37ECB">
              <w:rPr>
                <w:sz w:val="16"/>
              </w:rPr>
              <w:t>font-height:bold</w:t>
            </w:r>
            <w:proofErr w:type="spellEnd"/>
            <w:r w:rsidRPr="00E37ECB">
              <w:rPr>
                <w:sz w:val="16"/>
              </w:rPr>
              <w:t>; font-size:18px;"&gt;3</w:t>
            </w:r>
            <w:r w:rsidRPr="00E37ECB">
              <w:rPr>
                <w:sz w:val="16"/>
              </w:rPr>
              <w:t>、人员地图分析</w:t>
            </w:r>
            <w:r w:rsidRPr="00E37ECB">
              <w:rPr>
                <w:sz w:val="16"/>
              </w:rPr>
              <w:t>&lt;/div&gt;&lt;</w:t>
            </w:r>
            <w:proofErr w:type="spellStart"/>
            <w:r w:rsidRPr="00E37ECB">
              <w:rPr>
                <w:sz w:val="16"/>
              </w:rPr>
              <w:t>br</w:t>
            </w:r>
            <w:proofErr w:type="spellEnd"/>
            <w:r w:rsidRPr="00E37ECB">
              <w:rPr>
                <w:sz w:val="16"/>
              </w:rPr>
              <w:t>/&gt;</w:t>
            </w:r>
          </w:p>
          <w:p w:rsidR="00993BB8" w:rsidRPr="00E37ECB" w:rsidRDefault="00993BB8" w:rsidP="00993BB8">
            <w:pPr>
              <w:rPr>
                <w:sz w:val="16"/>
              </w:rPr>
            </w:pPr>
            <w:r w:rsidRPr="00E37ECB">
              <w:rPr>
                <w:sz w:val="16"/>
              </w:rPr>
              <w:t xml:space="preserve">            &lt;!--</w:t>
            </w:r>
            <w:r w:rsidRPr="00E37ECB">
              <w:rPr>
                <w:sz w:val="16"/>
              </w:rPr>
              <w:t>人员</w:t>
            </w:r>
            <w:r w:rsidRPr="00E37ECB">
              <w:rPr>
                <w:sz w:val="16"/>
              </w:rPr>
              <w:t xml:space="preserve"> </w:t>
            </w:r>
            <w:r w:rsidRPr="00E37ECB">
              <w:rPr>
                <w:sz w:val="16"/>
              </w:rPr>
              <w:t>坐标分布</w:t>
            </w:r>
            <w:r w:rsidRPr="00E37ECB">
              <w:rPr>
                <w:sz w:val="16"/>
              </w:rPr>
              <w:t xml:space="preserve">  </w:t>
            </w:r>
            <w:proofErr w:type="spellStart"/>
            <w:r w:rsidRPr="00177394">
              <w:rPr>
                <w:sz w:val="16"/>
              </w:rPr>
              <w:t>mapType</w:t>
            </w:r>
            <w:proofErr w:type="spellEnd"/>
            <w:r w:rsidRPr="00E37ECB">
              <w:rPr>
                <w:sz w:val="16"/>
              </w:rPr>
              <w:t>:</w:t>
            </w:r>
            <w:r w:rsidRPr="00E37ECB">
              <w:rPr>
                <w:sz w:val="16"/>
              </w:rPr>
              <w:t>使用哪家地图，</w:t>
            </w:r>
            <w:r w:rsidRPr="00E37ECB">
              <w:rPr>
                <w:sz w:val="16"/>
              </w:rPr>
              <w:t>AGIS|BAIDU|GAODE--&gt;</w:t>
            </w:r>
          </w:p>
          <w:p w:rsidR="00993BB8" w:rsidRPr="00E37ECB" w:rsidRDefault="00993BB8" w:rsidP="00993BB8">
            <w:pPr>
              <w:rPr>
                <w:sz w:val="16"/>
              </w:rPr>
            </w:pPr>
            <w:r w:rsidRPr="00E37ECB">
              <w:rPr>
                <w:sz w:val="16"/>
              </w:rPr>
              <w:t xml:space="preserve">            &lt;d did="2" </w:t>
            </w:r>
            <w:proofErr w:type="spellStart"/>
            <w:r w:rsidRPr="00E37ECB">
              <w:rPr>
                <w:sz w:val="16"/>
              </w:rPr>
              <w:t>showType</w:t>
            </w:r>
            <w:proofErr w:type="spellEnd"/>
            <w:r w:rsidRPr="00E37ECB">
              <w:rPr>
                <w:sz w:val="16"/>
              </w:rPr>
              <w:t>="</w:t>
            </w:r>
            <w:proofErr w:type="spellStart"/>
            <w:r w:rsidRPr="00E37ECB">
              <w:rPr>
                <w:sz w:val="16"/>
              </w:rPr>
              <w:t>map_pts</w:t>
            </w:r>
            <w:proofErr w:type="spellEnd"/>
            <w:r w:rsidRPr="00E37ECB">
              <w:rPr>
                <w:sz w:val="16"/>
              </w:rPr>
              <w:t>" value="quotas[2]::random(100)" label="</w:t>
            </w:r>
            <w:proofErr w:type="spellStart"/>
            <w:r w:rsidRPr="00E37ECB">
              <w:rPr>
                <w:sz w:val="16"/>
              </w:rPr>
              <w:t>xm</w:t>
            </w:r>
            <w:proofErr w:type="spellEnd"/>
            <w:r w:rsidRPr="00E37ECB">
              <w:rPr>
                <w:sz w:val="16"/>
              </w:rPr>
              <w:t>" data="</w:t>
            </w:r>
            <w:proofErr w:type="spellStart"/>
            <w:r w:rsidRPr="00E37ECB">
              <w:rPr>
                <w:sz w:val="16"/>
              </w:rPr>
              <w:t>sfz</w:t>
            </w:r>
            <w:proofErr w:type="spellEnd"/>
            <w:r w:rsidRPr="00E37ECB">
              <w:rPr>
                <w:sz w:val="16"/>
              </w:rPr>
              <w:t xml:space="preserve">" </w:t>
            </w:r>
            <w:proofErr w:type="spellStart"/>
            <w:r w:rsidRPr="00177394">
              <w:rPr>
                <w:sz w:val="16"/>
              </w:rPr>
              <w:t>mapType</w:t>
            </w:r>
            <w:proofErr w:type="spellEnd"/>
            <w:r w:rsidRPr="00E37ECB">
              <w:rPr>
                <w:sz w:val="16"/>
              </w:rPr>
              <w:t xml:space="preserve">="BAIDU" </w:t>
            </w:r>
            <w:proofErr w:type="spellStart"/>
            <w:r w:rsidRPr="00E37ECB">
              <w:rPr>
                <w:sz w:val="16"/>
              </w:rPr>
              <w:t>coord</w:t>
            </w:r>
            <w:proofErr w:type="spellEnd"/>
            <w:r w:rsidRPr="00E37ECB">
              <w:rPr>
                <w:sz w:val="16"/>
              </w:rPr>
              <w:t xml:space="preserve">="X,Y", </w:t>
            </w:r>
            <w:proofErr w:type="spellStart"/>
            <w:r w:rsidRPr="00E37ECB">
              <w:rPr>
                <w:sz w:val="16"/>
              </w:rPr>
              <w:t>decorateView</w:t>
            </w:r>
            <w:proofErr w:type="spellEnd"/>
            <w:r w:rsidRPr="00E37ECB">
              <w:rPr>
                <w:sz w:val="16"/>
              </w:rPr>
              <w:t>="</w:t>
            </w:r>
            <w:r w:rsidRPr="00E37ECB">
              <w:rPr>
                <w:sz w:val="16"/>
              </w:rPr>
              <w:t>姓名</w:t>
            </w:r>
            <w:r w:rsidRPr="00E37ECB">
              <w:rPr>
                <w:sz w:val="16"/>
              </w:rPr>
              <w:t>:#</w:t>
            </w:r>
            <w:proofErr w:type="spellStart"/>
            <w:r w:rsidRPr="00E37ECB">
              <w:rPr>
                <w:sz w:val="16"/>
              </w:rPr>
              <w:t>xm</w:t>
            </w:r>
            <w:proofErr w:type="spellEnd"/>
            <w:r w:rsidRPr="00E37ECB">
              <w:rPr>
                <w:sz w:val="16"/>
              </w:rPr>
              <w:t>#,</w:t>
            </w:r>
            <w:r w:rsidRPr="00E37ECB">
              <w:rPr>
                <w:sz w:val="16"/>
              </w:rPr>
              <w:t>身份证</w:t>
            </w:r>
            <w:r w:rsidRPr="00E37ECB">
              <w:rPr>
                <w:sz w:val="16"/>
              </w:rPr>
              <w:t>:#</w:t>
            </w:r>
            <w:proofErr w:type="spellStart"/>
            <w:r w:rsidRPr="00E37ECB">
              <w:rPr>
                <w:sz w:val="16"/>
              </w:rPr>
              <w:t>sfz</w:t>
            </w:r>
            <w:proofErr w:type="spellEnd"/>
            <w:r w:rsidRPr="00E37ECB">
              <w:rPr>
                <w:sz w:val="16"/>
              </w:rPr>
              <w:t>#,</w:t>
            </w:r>
            <w:r w:rsidRPr="00E37ECB">
              <w:rPr>
                <w:sz w:val="16"/>
              </w:rPr>
              <w:t>性别</w:t>
            </w:r>
            <w:r w:rsidRPr="00E37ECB">
              <w:rPr>
                <w:sz w:val="16"/>
              </w:rPr>
              <w:t>:#</w:t>
            </w:r>
            <w:proofErr w:type="spellStart"/>
            <w:r w:rsidRPr="00E37ECB">
              <w:rPr>
                <w:sz w:val="16"/>
              </w:rPr>
              <w:t>sb</w:t>
            </w:r>
            <w:proofErr w:type="spellEnd"/>
            <w:r w:rsidRPr="00E37ECB">
              <w:rPr>
                <w:sz w:val="16"/>
              </w:rPr>
              <w:t>#,</w:t>
            </w:r>
            <w:proofErr w:type="spellStart"/>
            <w:r w:rsidRPr="00E37ECB">
              <w:rPr>
                <w:sz w:val="16"/>
              </w:rPr>
              <w:t>colCN</w:t>
            </w:r>
            <w:proofErr w:type="spellEnd"/>
            <w:r w:rsidRPr="00E37ECB">
              <w:rPr>
                <w:sz w:val="16"/>
              </w:rPr>
              <w:t>(city):#city#"/&gt;'</w:t>
            </w:r>
          </w:p>
          <w:p w:rsidR="000A7948" w:rsidRPr="000A7948" w:rsidRDefault="00993BB8" w:rsidP="00993BB8">
            <w:pPr>
              <w:rPr>
                <w:sz w:val="16"/>
              </w:rPr>
            </w:pPr>
            <w:r w:rsidRPr="00E37ECB">
              <w:rPr>
                <w:sz w:val="16"/>
              </w:rPr>
              <w:t xml:space="preserve">        }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]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}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]</w:t>
            </w:r>
          </w:p>
          <w:p w:rsidR="002E270D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>}</w:t>
            </w:r>
          </w:p>
        </w:tc>
      </w:tr>
    </w:tbl>
    <w:p w:rsidR="00B8568B" w:rsidRPr="009C224E" w:rsidRDefault="00B8568B" w:rsidP="00313F7A"/>
    <w:sectPr w:rsidR="00B8568B" w:rsidRPr="009C224E" w:rsidSect="006F0C03">
      <w:pgSz w:w="16838" w:h="11906" w:orient="landscape"/>
      <w:pgMar w:top="1797" w:right="1440" w:bottom="1797" w:left="1440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766AB" w:rsidRDefault="00F766AB" w:rsidP="00AD2BCA">
      <w:r>
        <w:separator/>
      </w:r>
    </w:p>
  </w:endnote>
  <w:endnote w:type="continuationSeparator" w:id="0">
    <w:p w:rsidR="00F766AB" w:rsidRDefault="00F766AB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766AB" w:rsidRDefault="00F766AB" w:rsidP="00AD2BCA">
      <w:r>
        <w:separator/>
      </w:r>
    </w:p>
  </w:footnote>
  <w:footnote w:type="continuationSeparator" w:id="0">
    <w:p w:rsidR="00F766AB" w:rsidRDefault="00F766AB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F159DD"/>
    <w:multiLevelType w:val="hybridMultilevel"/>
    <w:tmpl w:val="56404970"/>
    <w:lvl w:ilvl="0" w:tplc="86FA93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6A7729"/>
    <w:multiLevelType w:val="hybridMultilevel"/>
    <w:tmpl w:val="6D5CBE42"/>
    <w:lvl w:ilvl="0" w:tplc="4E08E95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3644C"/>
    <w:rsid w:val="00002EC7"/>
    <w:rsid w:val="00006547"/>
    <w:rsid w:val="000202EA"/>
    <w:rsid w:val="0002280D"/>
    <w:rsid w:val="00041B06"/>
    <w:rsid w:val="00043FE4"/>
    <w:rsid w:val="00045519"/>
    <w:rsid w:val="00052D1E"/>
    <w:rsid w:val="00055E6A"/>
    <w:rsid w:val="00071668"/>
    <w:rsid w:val="00090482"/>
    <w:rsid w:val="00090DAC"/>
    <w:rsid w:val="000A49C8"/>
    <w:rsid w:val="000A7948"/>
    <w:rsid w:val="000B1158"/>
    <w:rsid w:val="000B3283"/>
    <w:rsid w:val="000B700D"/>
    <w:rsid w:val="000E1200"/>
    <w:rsid w:val="000E1DCE"/>
    <w:rsid w:val="000E6FFC"/>
    <w:rsid w:val="000F0AA2"/>
    <w:rsid w:val="000F1F92"/>
    <w:rsid w:val="000F248A"/>
    <w:rsid w:val="001167F2"/>
    <w:rsid w:val="0012770E"/>
    <w:rsid w:val="00127A23"/>
    <w:rsid w:val="001355B4"/>
    <w:rsid w:val="00143F9E"/>
    <w:rsid w:val="00177394"/>
    <w:rsid w:val="0019418F"/>
    <w:rsid w:val="001943A6"/>
    <w:rsid w:val="001947E8"/>
    <w:rsid w:val="0019504E"/>
    <w:rsid w:val="001A0341"/>
    <w:rsid w:val="001A09DA"/>
    <w:rsid w:val="001A44B6"/>
    <w:rsid w:val="001B0094"/>
    <w:rsid w:val="001B25BD"/>
    <w:rsid w:val="001B50C7"/>
    <w:rsid w:val="001B5369"/>
    <w:rsid w:val="001C3E4C"/>
    <w:rsid w:val="001D2E5D"/>
    <w:rsid w:val="001E0811"/>
    <w:rsid w:val="001E2E3E"/>
    <w:rsid w:val="001E67A5"/>
    <w:rsid w:val="001E6F64"/>
    <w:rsid w:val="001F4A85"/>
    <w:rsid w:val="001F4EB2"/>
    <w:rsid w:val="001F715F"/>
    <w:rsid w:val="00200DD2"/>
    <w:rsid w:val="00217938"/>
    <w:rsid w:val="00221076"/>
    <w:rsid w:val="00224621"/>
    <w:rsid w:val="00224E43"/>
    <w:rsid w:val="00226C86"/>
    <w:rsid w:val="002277A7"/>
    <w:rsid w:val="002278DD"/>
    <w:rsid w:val="00227CAA"/>
    <w:rsid w:val="002368D3"/>
    <w:rsid w:val="00254EF1"/>
    <w:rsid w:val="00257FCD"/>
    <w:rsid w:val="002638BA"/>
    <w:rsid w:val="0027020B"/>
    <w:rsid w:val="00273076"/>
    <w:rsid w:val="002763AC"/>
    <w:rsid w:val="00282D90"/>
    <w:rsid w:val="00290D33"/>
    <w:rsid w:val="00292AE0"/>
    <w:rsid w:val="002A1528"/>
    <w:rsid w:val="002A3DE0"/>
    <w:rsid w:val="002A4F89"/>
    <w:rsid w:val="002B0879"/>
    <w:rsid w:val="002B14F4"/>
    <w:rsid w:val="002D1479"/>
    <w:rsid w:val="002D1AEC"/>
    <w:rsid w:val="002D3236"/>
    <w:rsid w:val="002E270D"/>
    <w:rsid w:val="002E4A9B"/>
    <w:rsid w:val="002E6472"/>
    <w:rsid w:val="002E6FF3"/>
    <w:rsid w:val="002F2029"/>
    <w:rsid w:val="00303DB1"/>
    <w:rsid w:val="0030437B"/>
    <w:rsid w:val="003047E4"/>
    <w:rsid w:val="00310570"/>
    <w:rsid w:val="00313F7A"/>
    <w:rsid w:val="003145E2"/>
    <w:rsid w:val="00314B28"/>
    <w:rsid w:val="00316CD4"/>
    <w:rsid w:val="00323FD2"/>
    <w:rsid w:val="00325FF2"/>
    <w:rsid w:val="0033644C"/>
    <w:rsid w:val="00336DFE"/>
    <w:rsid w:val="00344075"/>
    <w:rsid w:val="00344C2D"/>
    <w:rsid w:val="00350AB4"/>
    <w:rsid w:val="00350C7A"/>
    <w:rsid w:val="00350DD9"/>
    <w:rsid w:val="003553FF"/>
    <w:rsid w:val="003559BE"/>
    <w:rsid w:val="003711D2"/>
    <w:rsid w:val="00371C07"/>
    <w:rsid w:val="003738F8"/>
    <w:rsid w:val="00386CBA"/>
    <w:rsid w:val="00390DCC"/>
    <w:rsid w:val="003956F2"/>
    <w:rsid w:val="003A1DA4"/>
    <w:rsid w:val="003B5586"/>
    <w:rsid w:val="003C2151"/>
    <w:rsid w:val="003C5501"/>
    <w:rsid w:val="003D0AB5"/>
    <w:rsid w:val="003D1F10"/>
    <w:rsid w:val="003D3BB7"/>
    <w:rsid w:val="003D772B"/>
    <w:rsid w:val="003E2E2C"/>
    <w:rsid w:val="003F6116"/>
    <w:rsid w:val="003F6776"/>
    <w:rsid w:val="00405B85"/>
    <w:rsid w:val="004070B5"/>
    <w:rsid w:val="0041217C"/>
    <w:rsid w:val="00415FA3"/>
    <w:rsid w:val="00425F97"/>
    <w:rsid w:val="00432E76"/>
    <w:rsid w:val="00440272"/>
    <w:rsid w:val="00445B3F"/>
    <w:rsid w:val="004525E1"/>
    <w:rsid w:val="00460CD4"/>
    <w:rsid w:val="00462230"/>
    <w:rsid w:val="004652A9"/>
    <w:rsid w:val="004725F1"/>
    <w:rsid w:val="0048584E"/>
    <w:rsid w:val="004869A8"/>
    <w:rsid w:val="0049136F"/>
    <w:rsid w:val="004930B0"/>
    <w:rsid w:val="00495FFB"/>
    <w:rsid w:val="004A1992"/>
    <w:rsid w:val="004A3440"/>
    <w:rsid w:val="004B4227"/>
    <w:rsid w:val="004B7B07"/>
    <w:rsid w:val="004D54B9"/>
    <w:rsid w:val="004D6F01"/>
    <w:rsid w:val="004E4CC8"/>
    <w:rsid w:val="004E4E7B"/>
    <w:rsid w:val="00500B46"/>
    <w:rsid w:val="00510408"/>
    <w:rsid w:val="00511573"/>
    <w:rsid w:val="0051420B"/>
    <w:rsid w:val="00515809"/>
    <w:rsid w:val="00522E68"/>
    <w:rsid w:val="005259EE"/>
    <w:rsid w:val="005328C0"/>
    <w:rsid w:val="00532BFE"/>
    <w:rsid w:val="00537519"/>
    <w:rsid w:val="005400A8"/>
    <w:rsid w:val="005428DB"/>
    <w:rsid w:val="00543FC0"/>
    <w:rsid w:val="005478E8"/>
    <w:rsid w:val="00553411"/>
    <w:rsid w:val="00554217"/>
    <w:rsid w:val="00554664"/>
    <w:rsid w:val="005571C4"/>
    <w:rsid w:val="005738D1"/>
    <w:rsid w:val="00582D70"/>
    <w:rsid w:val="0058407F"/>
    <w:rsid w:val="0059330E"/>
    <w:rsid w:val="00596B03"/>
    <w:rsid w:val="005A5227"/>
    <w:rsid w:val="005A7D61"/>
    <w:rsid w:val="005B0A2B"/>
    <w:rsid w:val="005B38D3"/>
    <w:rsid w:val="005C3B15"/>
    <w:rsid w:val="005C571A"/>
    <w:rsid w:val="005C5C17"/>
    <w:rsid w:val="005D26E2"/>
    <w:rsid w:val="005D2FA1"/>
    <w:rsid w:val="005D3B46"/>
    <w:rsid w:val="005D7342"/>
    <w:rsid w:val="005F4665"/>
    <w:rsid w:val="00605D18"/>
    <w:rsid w:val="00616A9D"/>
    <w:rsid w:val="006202C9"/>
    <w:rsid w:val="006218D0"/>
    <w:rsid w:val="00622447"/>
    <w:rsid w:val="006361FA"/>
    <w:rsid w:val="006373E3"/>
    <w:rsid w:val="00643732"/>
    <w:rsid w:val="00644DA5"/>
    <w:rsid w:val="0065133B"/>
    <w:rsid w:val="00661AAD"/>
    <w:rsid w:val="00667EB1"/>
    <w:rsid w:val="006700CA"/>
    <w:rsid w:val="00691F7B"/>
    <w:rsid w:val="006938E0"/>
    <w:rsid w:val="006968F5"/>
    <w:rsid w:val="0069735F"/>
    <w:rsid w:val="00697731"/>
    <w:rsid w:val="006A1BE0"/>
    <w:rsid w:val="006B63A5"/>
    <w:rsid w:val="006E04FC"/>
    <w:rsid w:val="006E2631"/>
    <w:rsid w:val="006E5763"/>
    <w:rsid w:val="006F0C03"/>
    <w:rsid w:val="006F11AC"/>
    <w:rsid w:val="00700562"/>
    <w:rsid w:val="007244E6"/>
    <w:rsid w:val="0072713B"/>
    <w:rsid w:val="0073175D"/>
    <w:rsid w:val="0073413D"/>
    <w:rsid w:val="00735ED4"/>
    <w:rsid w:val="00736A11"/>
    <w:rsid w:val="00737BC4"/>
    <w:rsid w:val="007402E4"/>
    <w:rsid w:val="007549F6"/>
    <w:rsid w:val="0075522E"/>
    <w:rsid w:val="0075634A"/>
    <w:rsid w:val="0075662E"/>
    <w:rsid w:val="007608B0"/>
    <w:rsid w:val="00760AF5"/>
    <w:rsid w:val="00762443"/>
    <w:rsid w:val="00765861"/>
    <w:rsid w:val="00771776"/>
    <w:rsid w:val="0077212B"/>
    <w:rsid w:val="007755E9"/>
    <w:rsid w:val="0077761C"/>
    <w:rsid w:val="0078143B"/>
    <w:rsid w:val="00784B60"/>
    <w:rsid w:val="0078510E"/>
    <w:rsid w:val="00787B68"/>
    <w:rsid w:val="00790E58"/>
    <w:rsid w:val="00793788"/>
    <w:rsid w:val="007C2954"/>
    <w:rsid w:val="007C5270"/>
    <w:rsid w:val="007C7B87"/>
    <w:rsid w:val="007D2084"/>
    <w:rsid w:val="007D3D8F"/>
    <w:rsid w:val="007E00BB"/>
    <w:rsid w:val="007E04B9"/>
    <w:rsid w:val="007E1880"/>
    <w:rsid w:val="007E1BD5"/>
    <w:rsid w:val="007E70E3"/>
    <w:rsid w:val="007F74EC"/>
    <w:rsid w:val="00800226"/>
    <w:rsid w:val="008009F0"/>
    <w:rsid w:val="0080629B"/>
    <w:rsid w:val="00807D4B"/>
    <w:rsid w:val="00816437"/>
    <w:rsid w:val="0082191C"/>
    <w:rsid w:val="00821D64"/>
    <w:rsid w:val="00827C67"/>
    <w:rsid w:val="00845B20"/>
    <w:rsid w:val="00847C8D"/>
    <w:rsid w:val="008704CC"/>
    <w:rsid w:val="00871311"/>
    <w:rsid w:val="00871938"/>
    <w:rsid w:val="008726B0"/>
    <w:rsid w:val="008924E7"/>
    <w:rsid w:val="00894F91"/>
    <w:rsid w:val="008969F5"/>
    <w:rsid w:val="008A1164"/>
    <w:rsid w:val="008A4CB9"/>
    <w:rsid w:val="008C31F2"/>
    <w:rsid w:val="008D3DFC"/>
    <w:rsid w:val="008D6EAC"/>
    <w:rsid w:val="008E376E"/>
    <w:rsid w:val="008E6E80"/>
    <w:rsid w:val="008F024D"/>
    <w:rsid w:val="008F2DD0"/>
    <w:rsid w:val="00900B43"/>
    <w:rsid w:val="00902336"/>
    <w:rsid w:val="00904571"/>
    <w:rsid w:val="009229F8"/>
    <w:rsid w:val="0092562F"/>
    <w:rsid w:val="00926857"/>
    <w:rsid w:val="00934845"/>
    <w:rsid w:val="009439A4"/>
    <w:rsid w:val="009461FE"/>
    <w:rsid w:val="00947A31"/>
    <w:rsid w:val="00953BA7"/>
    <w:rsid w:val="00957390"/>
    <w:rsid w:val="00960B3A"/>
    <w:rsid w:val="009652C7"/>
    <w:rsid w:val="0096638F"/>
    <w:rsid w:val="00967D6F"/>
    <w:rsid w:val="00972F4D"/>
    <w:rsid w:val="00976A75"/>
    <w:rsid w:val="00977854"/>
    <w:rsid w:val="00993BB8"/>
    <w:rsid w:val="009948BE"/>
    <w:rsid w:val="009A41E7"/>
    <w:rsid w:val="009B0FCE"/>
    <w:rsid w:val="009C224E"/>
    <w:rsid w:val="009C38AF"/>
    <w:rsid w:val="009C578A"/>
    <w:rsid w:val="009D36CC"/>
    <w:rsid w:val="009E10E0"/>
    <w:rsid w:val="009F6AB5"/>
    <w:rsid w:val="00A04762"/>
    <w:rsid w:val="00A252D7"/>
    <w:rsid w:val="00A262CA"/>
    <w:rsid w:val="00A30C35"/>
    <w:rsid w:val="00A41079"/>
    <w:rsid w:val="00A44773"/>
    <w:rsid w:val="00A53E6C"/>
    <w:rsid w:val="00A54728"/>
    <w:rsid w:val="00A54E1F"/>
    <w:rsid w:val="00A57F93"/>
    <w:rsid w:val="00A62614"/>
    <w:rsid w:val="00A674FC"/>
    <w:rsid w:val="00A704C7"/>
    <w:rsid w:val="00A7229C"/>
    <w:rsid w:val="00A741F7"/>
    <w:rsid w:val="00A827F4"/>
    <w:rsid w:val="00A8742F"/>
    <w:rsid w:val="00A87884"/>
    <w:rsid w:val="00AA3F8C"/>
    <w:rsid w:val="00AA4875"/>
    <w:rsid w:val="00AB71E5"/>
    <w:rsid w:val="00AB7548"/>
    <w:rsid w:val="00AD2BCA"/>
    <w:rsid w:val="00AD58F9"/>
    <w:rsid w:val="00AE1D6A"/>
    <w:rsid w:val="00AF1E05"/>
    <w:rsid w:val="00AF1E6E"/>
    <w:rsid w:val="00AF6487"/>
    <w:rsid w:val="00B00667"/>
    <w:rsid w:val="00B038AE"/>
    <w:rsid w:val="00B10D4E"/>
    <w:rsid w:val="00B27B61"/>
    <w:rsid w:val="00B37481"/>
    <w:rsid w:val="00B40AA0"/>
    <w:rsid w:val="00B40ECB"/>
    <w:rsid w:val="00B41B23"/>
    <w:rsid w:val="00B42C46"/>
    <w:rsid w:val="00B45D8A"/>
    <w:rsid w:val="00B46475"/>
    <w:rsid w:val="00B50973"/>
    <w:rsid w:val="00B53AA7"/>
    <w:rsid w:val="00B60AF0"/>
    <w:rsid w:val="00B74C30"/>
    <w:rsid w:val="00B8078F"/>
    <w:rsid w:val="00B815C7"/>
    <w:rsid w:val="00B8568B"/>
    <w:rsid w:val="00B8631D"/>
    <w:rsid w:val="00B933F7"/>
    <w:rsid w:val="00BA1767"/>
    <w:rsid w:val="00BA27E0"/>
    <w:rsid w:val="00BB0CD0"/>
    <w:rsid w:val="00BB11AE"/>
    <w:rsid w:val="00BB2818"/>
    <w:rsid w:val="00BB7FAD"/>
    <w:rsid w:val="00BC1B61"/>
    <w:rsid w:val="00BD671E"/>
    <w:rsid w:val="00BD6E96"/>
    <w:rsid w:val="00BD7338"/>
    <w:rsid w:val="00BE1824"/>
    <w:rsid w:val="00BE3187"/>
    <w:rsid w:val="00BE56B9"/>
    <w:rsid w:val="00BF0ECC"/>
    <w:rsid w:val="00BF1A94"/>
    <w:rsid w:val="00C00072"/>
    <w:rsid w:val="00C21153"/>
    <w:rsid w:val="00C272EE"/>
    <w:rsid w:val="00C27D2F"/>
    <w:rsid w:val="00C438EC"/>
    <w:rsid w:val="00C43DC9"/>
    <w:rsid w:val="00C46323"/>
    <w:rsid w:val="00C46519"/>
    <w:rsid w:val="00C467B5"/>
    <w:rsid w:val="00C47848"/>
    <w:rsid w:val="00C54A65"/>
    <w:rsid w:val="00C56569"/>
    <w:rsid w:val="00C777B3"/>
    <w:rsid w:val="00C8532F"/>
    <w:rsid w:val="00C875F8"/>
    <w:rsid w:val="00C87B97"/>
    <w:rsid w:val="00C92082"/>
    <w:rsid w:val="00CA7740"/>
    <w:rsid w:val="00CB2D36"/>
    <w:rsid w:val="00CB5079"/>
    <w:rsid w:val="00CB56EB"/>
    <w:rsid w:val="00CC339B"/>
    <w:rsid w:val="00CD5827"/>
    <w:rsid w:val="00CD7D16"/>
    <w:rsid w:val="00CE000B"/>
    <w:rsid w:val="00CE2B2C"/>
    <w:rsid w:val="00CE4EA5"/>
    <w:rsid w:val="00CF0D9F"/>
    <w:rsid w:val="00CF71CB"/>
    <w:rsid w:val="00D06BD3"/>
    <w:rsid w:val="00D10188"/>
    <w:rsid w:val="00D21C5E"/>
    <w:rsid w:val="00D21CED"/>
    <w:rsid w:val="00D3501E"/>
    <w:rsid w:val="00D37626"/>
    <w:rsid w:val="00D428C4"/>
    <w:rsid w:val="00D430D6"/>
    <w:rsid w:val="00D50E17"/>
    <w:rsid w:val="00D51C5B"/>
    <w:rsid w:val="00D637E9"/>
    <w:rsid w:val="00D71759"/>
    <w:rsid w:val="00D73A8B"/>
    <w:rsid w:val="00D83EFD"/>
    <w:rsid w:val="00D92957"/>
    <w:rsid w:val="00D936F2"/>
    <w:rsid w:val="00D97D93"/>
    <w:rsid w:val="00DA3B13"/>
    <w:rsid w:val="00DC12E1"/>
    <w:rsid w:val="00DC32D2"/>
    <w:rsid w:val="00DC63F5"/>
    <w:rsid w:val="00DD1215"/>
    <w:rsid w:val="00DE118F"/>
    <w:rsid w:val="00DE171E"/>
    <w:rsid w:val="00DE5C2A"/>
    <w:rsid w:val="00DF3A31"/>
    <w:rsid w:val="00DF65C2"/>
    <w:rsid w:val="00E01EDD"/>
    <w:rsid w:val="00E04BAC"/>
    <w:rsid w:val="00E10B2A"/>
    <w:rsid w:val="00E1515F"/>
    <w:rsid w:val="00E15AE6"/>
    <w:rsid w:val="00E22570"/>
    <w:rsid w:val="00E23580"/>
    <w:rsid w:val="00E25013"/>
    <w:rsid w:val="00E27927"/>
    <w:rsid w:val="00E32B78"/>
    <w:rsid w:val="00E333C2"/>
    <w:rsid w:val="00E35C5D"/>
    <w:rsid w:val="00E360EB"/>
    <w:rsid w:val="00E36FC6"/>
    <w:rsid w:val="00E37ECB"/>
    <w:rsid w:val="00E45868"/>
    <w:rsid w:val="00E57501"/>
    <w:rsid w:val="00E57EF2"/>
    <w:rsid w:val="00E620DA"/>
    <w:rsid w:val="00E66F8C"/>
    <w:rsid w:val="00E71EC3"/>
    <w:rsid w:val="00E87FB8"/>
    <w:rsid w:val="00EA2C11"/>
    <w:rsid w:val="00EA5755"/>
    <w:rsid w:val="00EA7C37"/>
    <w:rsid w:val="00EB2C0B"/>
    <w:rsid w:val="00EB3F11"/>
    <w:rsid w:val="00EB613D"/>
    <w:rsid w:val="00EB7356"/>
    <w:rsid w:val="00EC0B58"/>
    <w:rsid w:val="00EC3198"/>
    <w:rsid w:val="00EC4574"/>
    <w:rsid w:val="00EC57E7"/>
    <w:rsid w:val="00ED4BBC"/>
    <w:rsid w:val="00ED5F15"/>
    <w:rsid w:val="00EE3D66"/>
    <w:rsid w:val="00EE536F"/>
    <w:rsid w:val="00EE584C"/>
    <w:rsid w:val="00EE7896"/>
    <w:rsid w:val="00EF2786"/>
    <w:rsid w:val="00F175EE"/>
    <w:rsid w:val="00F17F80"/>
    <w:rsid w:val="00F228E5"/>
    <w:rsid w:val="00F24B39"/>
    <w:rsid w:val="00F30B02"/>
    <w:rsid w:val="00F33007"/>
    <w:rsid w:val="00F45629"/>
    <w:rsid w:val="00F50779"/>
    <w:rsid w:val="00F51511"/>
    <w:rsid w:val="00F52468"/>
    <w:rsid w:val="00F5355E"/>
    <w:rsid w:val="00F5796C"/>
    <w:rsid w:val="00F766AB"/>
    <w:rsid w:val="00F84CE8"/>
    <w:rsid w:val="00F92BF2"/>
    <w:rsid w:val="00F944AA"/>
    <w:rsid w:val="00FB1603"/>
    <w:rsid w:val="00FC6525"/>
    <w:rsid w:val="00FC7C1D"/>
    <w:rsid w:val="00FD3611"/>
    <w:rsid w:val="00FD7D4A"/>
    <w:rsid w:val="00FE5FDF"/>
    <w:rsid w:val="00FF6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F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908B2A-69C2-4E2A-B5D9-EA7A3F9025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59</TotalTime>
  <Pages>13</Pages>
  <Words>2462</Words>
  <Characters>14040</Characters>
  <Application>Microsoft Office Word</Application>
  <DocSecurity>0</DocSecurity>
  <Lines>117</Lines>
  <Paragraphs>32</Paragraphs>
  <ScaleCrop>false</ScaleCrop>
  <Company/>
  <LinksUpToDate>false</LinksUpToDate>
  <CharactersWithSpaces>164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yfo</cp:lastModifiedBy>
  <cp:revision>478</cp:revision>
  <dcterms:created xsi:type="dcterms:W3CDTF">2014-09-29T01:34:00Z</dcterms:created>
  <dcterms:modified xsi:type="dcterms:W3CDTF">2015-03-27T11:37:00Z</dcterms:modified>
</cp:coreProperties>
</file>